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F08CAA" w14:textId="4D4150AA" w:rsidR="000C1C68" w:rsidRDefault="00326AD1" w:rsidP="00A61F8B">
      <w:pPr>
        <w:pStyle w:val="Header"/>
        <w:tabs>
          <w:tab w:val="clear" w:pos="8640"/>
        </w:tabs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067AB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6" type="#_x0000_t75" style="position:absolute;left:0;text-align:left;margin-left:-36pt;margin-top:2.25pt;width:506.25pt;height:75pt;z-index:-251656192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2056" DrawAspect="Content" ObjectID="_1738997652" r:id="rId12"/>
        </w:object>
      </w:r>
      <w:r w:rsidR="00F84528">
        <w:rPr>
          <w:rFonts w:cs="Arial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392A906" wp14:editId="4F3308DA">
                <wp:simplePos x="0" y="0"/>
                <wp:positionH relativeFrom="margin">
                  <wp:posOffset>712805</wp:posOffset>
                </wp:positionH>
                <wp:positionV relativeFrom="paragraph">
                  <wp:posOffset>92633</wp:posOffset>
                </wp:positionV>
                <wp:extent cx="4981575" cy="876300"/>
                <wp:effectExtent l="0" t="0" r="0" b="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1575" cy="876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C588F6" w14:textId="58C2B339" w:rsidR="000C1C68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9911A6">
                              <w:rPr>
                                <w:rFonts w:ascii="Arial" w:hAnsi="Arial" w:cs="Arial"/>
                                <w:b/>
                              </w:rPr>
                              <w:t>State of Kansas</w:t>
                            </w:r>
                          </w:p>
                          <w:p w14:paraId="0F766127" w14:textId="77777777" w:rsidR="00CC50B8" w:rsidRPr="008265F5" w:rsidRDefault="00CC50B8" w:rsidP="00CC50B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2"/>
                                <w:szCs w:val="12"/>
                              </w:rPr>
                            </w:pPr>
                          </w:p>
                          <w:p w14:paraId="37BA2CBB" w14:textId="58F7C54B" w:rsidR="009A0114" w:rsidRDefault="0088763F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>Attachments – Add, View, Delete</w:t>
                            </w:r>
                          </w:p>
                          <w:p w14:paraId="79C8EDC9" w14:textId="77777777" w:rsidR="009911A6" w:rsidRPr="007F608C" w:rsidRDefault="009911A6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</w:p>
                          <w:p w14:paraId="4F5E41FD" w14:textId="303D38D6" w:rsidR="000C1C68" w:rsidRPr="009B247F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9B247F"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  <w:t>Statewide Management, Accounting and Reporting Too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2A90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56.15pt;margin-top:7.3pt;width:392.25pt;height:69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" filled="f" stroked="f">
                <v:textbox>
                  <w:txbxContent>
                    <w:p w14:paraId="2CC588F6" w14:textId="58C2B339" w:rsidR="000C1C68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 w:rsidRPr="009911A6">
                        <w:rPr>
                          <w:rFonts w:ascii="Arial" w:hAnsi="Arial" w:cs="Arial"/>
                          <w:b/>
                        </w:rPr>
                        <w:t>State of Kansas</w:t>
                      </w:r>
                    </w:p>
                    <w:p w14:paraId="0F766127" w14:textId="77777777" w:rsidR="00CC50B8" w:rsidRPr="008265F5" w:rsidRDefault="00CC50B8" w:rsidP="00CC50B8">
                      <w:pPr>
                        <w:jc w:val="center"/>
                        <w:rPr>
                          <w:rFonts w:ascii="Arial" w:hAnsi="Arial" w:cs="Arial"/>
                          <w:b/>
                          <w:sz w:val="12"/>
                          <w:szCs w:val="12"/>
                        </w:rPr>
                      </w:pPr>
                    </w:p>
                    <w:p w14:paraId="37BA2CBB" w14:textId="58F7C54B" w:rsidR="009A0114" w:rsidRDefault="0088763F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>Attachments – Add, View, Delete</w:t>
                      </w:r>
                    </w:p>
                    <w:p w14:paraId="79C8EDC9" w14:textId="77777777" w:rsidR="009911A6" w:rsidRPr="007F608C" w:rsidRDefault="009911A6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</w:p>
                    <w:p w14:paraId="4F5E41FD" w14:textId="303D38D6" w:rsidR="000C1C68" w:rsidRPr="009B247F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</w:pPr>
                      <w:r w:rsidRPr="009B247F"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  <w:t>Statewide Management, Accounting and Reporting Too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189C"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5168" behindDoc="0" locked="0" layoutInCell="1" allowOverlap="1" wp14:anchorId="0C6B2BC4" wp14:editId="6E22D77B">
            <wp:simplePos x="0" y="0"/>
            <wp:positionH relativeFrom="column">
              <wp:posOffset>-409575</wp:posOffset>
            </wp:positionH>
            <wp:positionV relativeFrom="paragraph">
              <wp:posOffset>47625</wp:posOffset>
            </wp:positionV>
            <wp:extent cx="1095375" cy="650240"/>
            <wp:effectExtent l="0" t="0" r="952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780E">
        <w:rPr>
          <w:rFonts w:ascii="Calibri" w:hAnsi="Calibri" w:cs="Arial"/>
          <w:b/>
          <w:bCs/>
          <w:noProof/>
          <w:sz w:val="32"/>
          <w:szCs w:val="32"/>
        </w:rPr>
        <w:t xml:space="preserve"> </w:t>
      </w:r>
    </w:p>
    <w:p w14:paraId="0941952E" w14:textId="06B85391" w:rsidR="00E638CD" w:rsidRDefault="00E638CD" w:rsidP="00800E42">
      <w:pPr>
        <w:spacing w:after="360"/>
        <w:ind w:left="720"/>
        <w:jc w:val="center"/>
        <w:rPr>
          <w:sz w:val="20"/>
          <w:szCs w:val="20"/>
        </w:rPr>
      </w:pPr>
    </w:p>
    <w:p w14:paraId="1B2F57F4" w14:textId="5849B5E3" w:rsidR="000C1C68" w:rsidRDefault="000C1C68" w:rsidP="00DE1036">
      <w:pPr>
        <w:spacing w:after="360"/>
        <w:ind w:left="720"/>
        <w:rPr>
          <w:sz w:val="12"/>
          <w:szCs w:val="12"/>
        </w:rPr>
      </w:pPr>
    </w:p>
    <w:p w14:paraId="2473BECC" w14:textId="2D6BB851" w:rsidR="004C4DEA" w:rsidRPr="00887532" w:rsidRDefault="004C4DEA" w:rsidP="004C4DEA">
      <w:pPr>
        <w:ind w:left="720"/>
        <w:rPr>
          <w:rFonts w:ascii="Arial" w:hAnsi="Arial" w:cs="Arial"/>
          <w:sz w:val="8"/>
          <w:szCs w:val="8"/>
        </w:rPr>
      </w:pPr>
    </w:p>
    <w:tbl>
      <w:tblPr>
        <w:tblStyle w:val="TableGrid"/>
        <w:tblW w:w="10170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50"/>
        <w:gridCol w:w="1080"/>
        <w:gridCol w:w="720"/>
        <w:gridCol w:w="7838"/>
        <w:gridCol w:w="82"/>
      </w:tblGrid>
      <w:tr w:rsidR="00083F7B" w:rsidRPr="002A7771" w14:paraId="68CAC745" w14:textId="77777777" w:rsidTr="00D76351">
        <w:trPr>
          <w:cantSplit/>
          <w:trHeight w:val="278"/>
        </w:trPr>
        <w:tc>
          <w:tcPr>
            <w:tcW w:w="1530" w:type="dxa"/>
            <w:gridSpan w:val="2"/>
            <w:shd w:val="clear" w:color="auto" w:fill="auto"/>
          </w:tcPr>
          <w:p w14:paraId="6B7D76D3" w14:textId="77777777" w:rsidR="007E36EB" w:rsidRPr="00B36E25" w:rsidRDefault="007E36EB" w:rsidP="00083F7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07BE65F9" w14:textId="19FF200E" w:rsidR="00083F7B" w:rsidRPr="00947241" w:rsidRDefault="00083F7B" w:rsidP="00083F7B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Date </w:t>
            </w:r>
          </w:p>
        </w:tc>
        <w:tc>
          <w:tcPr>
            <w:tcW w:w="8640" w:type="dxa"/>
            <w:gridSpan w:val="3"/>
            <w:shd w:val="clear" w:color="auto" w:fill="auto"/>
            <w:vAlign w:val="center"/>
          </w:tcPr>
          <w:p w14:paraId="0B6A727D" w14:textId="74C9BDA8" w:rsidR="00155E8D" w:rsidRPr="00292797" w:rsidRDefault="00155E8D" w:rsidP="00083F7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  <w:p w14:paraId="20D549C2" w14:textId="7AED566A" w:rsidR="00083F7B" w:rsidRDefault="00155E8D" w:rsidP="00083F7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B6294C">
              <w:rPr>
                <w:rFonts w:ascii="Arial" w:hAnsi="Arial" w:cs="Arial"/>
                <w:sz w:val="20"/>
                <w:szCs w:val="20"/>
              </w:rPr>
              <w:t>0</w:t>
            </w:r>
            <w:r w:rsidR="002D7E1A">
              <w:rPr>
                <w:rFonts w:ascii="Arial" w:hAnsi="Arial" w:cs="Arial"/>
                <w:sz w:val="20"/>
                <w:szCs w:val="20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>/</w:t>
            </w:r>
            <w:r w:rsidR="0088763F">
              <w:rPr>
                <w:rFonts w:ascii="Arial" w:hAnsi="Arial" w:cs="Arial"/>
                <w:sz w:val="20"/>
                <w:szCs w:val="20"/>
              </w:rPr>
              <w:t>24</w:t>
            </w:r>
            <w:r w:rsidRPr="00B6294C">
              <w:rPr>
                <w:rFonts w:ascii="Arial" w:hAnsi="Arial" w:cs="Arial"/>
                <w:sz w:val="20"/>
                <w:szCs w:val="20"/>
              </w:rPr>
              <w:t>/202</w:t>
            </w:r>
            <w:r w:rsidR="0099390E">
              <w:rPr>
                <w:rFonts w:ascii="Arial" w:hAnsi="Arial" w:cs="Arial"/>
                <w:sz w:val="20"/>
                <w:szCs w:val="20"/>
              </w:rPr>
              <w:t>3</w:t>
            </w:r>
            <w:r w:rsidR="002D7E1A">
              <w:rPr>
                <w:rFonts w:ascii="Arial" w:hAnsi="Arial" w:cs="Arial"/>
                <w:sz w:val="20"/>
                <w:szCs w:val="20"/>
              </w:rPr>
              <w:t xml:space="preserve"> – </w:t>
            </w:r>
            <w:r w:rsidR="00546BEA">
              <w:rPr>
                <w:rFonts w:ascii="Arial" w:hAnsi="Arial" w:cs="Arial"/>
                <w:sz w:val="20"/>
                <w:szCs w:val="20"/>
              </w:rPr>
              <w:t>T</w:t>
            </w:r>
            <w:r w:rsidR="002D7E1A">
              <w:rPr>
                <w:rFonts w:ascii="Arial" w:hAnsi="Arial" w:cs="Arial"/>
                <w:sz w:val="20"/>
                <w:szCs w:val="20"/>
              </w:rPr>
              <w:t xml:space="preserve">he </w:t>
            </w:r>
            <w:r w:rsidR="003A403B">
              <w:rPr>
                <w:rFonts w:ascii="Arial" w:hAnsi="Arial" w:cs="Arial"/>
                <w:sz w:val="20"/>
                <w:szCs w:val="20"/>
              </w:rPr>
              <w:t xml:space="preserve">last update </w:t>
            </w:r>
            <w:r w:rsidR="003E53CB">
              <w:rPr>
                <w:rFonts w:ascii="Arial" w:hAnsi="Arial" w:cs="Arial"/>
                <w:sz w:val="20"/>
                <w:szCs w:val="20"/>
              </w:rPr>
              <w:t>of this job aid was</w:t>
            </w:r>
            <w:r w:rsidR="00546BEA">
              <w:rPr>
                <w:rFonts w:ascii="Arial" w:hAnsi="Arial" w:cs="Arial"/>
                <w:sz w:val="20"/>
                <w:szCs w:val="20"/>
              </w:rPr>
              <w:t xml:space="preserve"> 12/28/2020.</w:t>
            </w:r>
            <w:r w:rsidR="003E53CB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2E5AB47C" w14:textId="6DBA582B" w:rsidR="002C3B49" w:rsidRPr="00292797" w:rsidRDefault="002C3B49" w:rsidP="00083F7B">
            <w:pPr>
              <w:pStyle w:val="Default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C16CD6" w:rsidRPr="002A7771" w14:paraId="09CE8783" w14:textId="77777777" w:rsidTr="00D76351">
        <w:trPr>
          <w:cantSplit/>
        </w:trPr>
        <w:tc>
          <w:tcPr>
            <w:tcW w:w="1530" w:type="dxa"/>
            <w:gridSpan w:val="2"/>
            <w:shd w:val="clear" w:color="auto" w:fill="auto"/>
          </w:tcPr>
          <w:p w14:paraId="5429A396" w14:textId="77777777" w:rsidR="00C16CD6" w:rsidRPr="00292797" w:rsidRDefault="00C16CD6" w:rsidP="00776909">
            <w:pPr>
              <w:jc w:val="center"/>
              <w:rPr>
                <w:rFonts w:ascii="Arial" w:hAnsi="Arial" w:cs="Arial"/>
                <w:b/>
                <w:noProof/>
                <w:sz w:val="12"/>
                <w:szCs w:val="12"/>
              </w:rPr>
            </w:pPr>
          </w:p>
          <w:p w14:paraId="5C759AC4" w14:textId="77777777" w:rsidR="00776909" w:rsidRPr="00331B73" w:rsidRDefault="00776909" w:rsidP="00776909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331B73">
              <w:rPr>
                <w:rFonts w:ascii="Arial" w:hAnsi="Arial" w:cs="Arial"/>
                <w:b/>
                <w:noProof/>
                <w:sz w:val="20"/>
                <w:szCs w:val="20"/>
              </w:rPr>
              <w:t>Purpose</w:t>
            </w:r>
          </w:p>
          <w:p w14:paraId="1D7E2630" w14:textId="05316CDA" w:rsidR="00776909" w:rsidRDefault="00776909" w:rsidP="00776909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</w:tc>
        <w:tc>
          <w:tcPr>
            <w:tcW w:w="8640" w:type="dxa"/>
            <w:gridSpan w:val="3"/>
            <w:shd w:val="clear" w:color="auto" w:fill="auto"/>
          </w:tcPr>
          <w:p w14:paraId="2FE01DE2" w14:textId="22220FD9" w:rsidR="00C16CD6" w:rsidRPr="00292797" w:rsidRDefault="00C16CD6" w:rsidP="00382E76">
            <w:pPr>
              <w:rPr>
                <w:rFonts w:ascii="Arial" w:hAnsi="Arial" w:cs="Arial"/>
                <w:sz w:val="12"/>
                <w:szCs w:val="12"/>
              </w:rPr>
            </w:pPr>
          </w:p>
          <w:p w14:paraId="43E72358" w14:textId="463E971B" w:rsidR="00D83FFB" w:rsidRDefault="00D83FFB" w:rsidP="00D83FFB">
            <w:pPr>
              <w:rPr>
                <w:rFonts w:ascii="Arial" w:hAnsi="Arial" w:cs="Arial"/>
                <w:sz w:val="20"/>
                <w:szCs w:val="20"/>
              </w:rPr>
            </w:pPr>
            <w:r w:rsidRPr="00331B73">
              <w:rPr>
                <w:rFonts w:ascii="Arial" w:hAnsi="Arial" w:cs="Arial"/>
                <w:sz w:val="20"/>
                <w:szCs w:val="20"/>
              </w:rPr>
              <w:t>This job aid</w:t>
            </w:r>
            <w:r>
              <w:rPr>
                <w:rFonts w:ascii="Arial" w:hAnsi="Arial" w:cs="Arial"/>
                <w:sz w:val="20"/>
                <w:szCs w:val="20"/>
              </w:rPr>
              <w:t xml:space="preserve"> discusses:</w:t>
            </w:r>
          </w:p>
          <w:p w14:paraId="6A37D22E" w14:textId="7A8713B6" w:rsidR="00863940" w:rsidRPr="00B5051F" w:rsidRDefault="00863940" w:rsidP="00D83FFB">
            <w:pPr>
              <w:rPr>
                <w:rFonts w:ascii="Arial" w:hAnsi="Arial" w:cs="Arial"/>
                <w:sz w:val="12"/>
                <w:szCs w:val="12"/>
              </w:rPr>
            </w:pPr>
          </w:p>
          <w:p w14:paraId="6DD6197E" w14:textId="09168F55" w:rsidR="00343AAD" w:rsidRDefault="004F6CA6" w:rsidP="00292797">
            <w:pPr>
              <w:pStyle w:val="ListParagraph"/>
              <w:numPr>
                <w:ilvl w:val="0"/>
                <w:numId w:val="20"/>
              </w:numPr>
              <w:ind w:left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ha</w:t>
            </w:r>
            <w:r w:rsidR="0095761F">
              <w:rPr>
                <w:rFonts w:ascii="Arial" w:hAnsi="Arial" w:cs="Arial"/>
                <w:sz w:val="20"/>
                <w:szCs w:val="20"/>
              </w:rPr>
              <w:t xml:space="preserve">t </w:t>
            </w:r>
            <w:r w:rsidR="00343AAD">
              <w:rPr>
                <w:rFonts w:ascii="Arial" w:hAnsi="Arial" w:cs="Arial"/>
                <w:sz w:val="20"/>
                <w:szCs w:val="20"/>
              </w:rPr>
              <w:t>document</w:t>
            </w:r>
            <w:r w:rsidR="0095761F">
              <w:rPr>
                <w:rFonts w:ascii="Arial" w:hAnsi="Arial" w:cs="Arial"/>
                <w:sz w:val="20"/>
                <w:szCs w:val="20"/>
              </w:rPr>
              <w:t>s are required to be attached</w:t>
            </w:r>
            <w:r>
              <w:rPr>
                <w:rFonts w:ascii="Arial" w:hAnsi="Arial" w:cs="Arial"/>
                <w:sz w:val="20"/>
                <w:szCs w:val="20"/>
              </w:rPr>
              <w:t xml:space="preserve"> in SMART</w:t>
            </w:r>
            <w:r w:rsidR="0095761F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53D2C42" w14:textId="77777777" w:rsidR="00343AAD" w:rsidRPr="00B5051F" w:rsidRDefault="00343AAD" w:rsidP="00292797">
            <w:pPr>
              <w:pStyle w:val="ListParagraph"/>
              <w:ind w:left="426"/>
              <w:rPr>
                <w:rFonts w:ascii="Arial" w:hAnsi="Arial" w:cs="Arial"/>
                <w:sz w:val="12"/>
                <w:szCs w:val="12"/>
              </w:rPr>
            </w:pPr>
          </w:p>
          <w:p w14:paraId="2B0C27A0" w14:textId="0B0B4827" w:rsidR="00863940" w:rsidRPr="00863940" w:rsidRDefault="00292797" w:rsidP="00292797">
            <w:pPr>
              <w:pStyle w:val="ListParagraph"/>
              <w:numPr>
                <w:ilvl w:val="0"/>
                <w:numId w:val="20"/>
              </w:numPr>
              <w:ind w:left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</w:t>
            </w:r>
            <w:r w:rsidR="00D8049D">
              <w:rPr>
                <w:rFonts w:ascii="Arial" w:hAnsi="Arial" w:cs="Arial"/>
                <w:sz w:val="20"/>
                <w:szCs w:val="20"/>
              </w:rPr>
              <w:t>ystem requirements for attachments</w:t>
            </w:r>
            <w:r w:rsidR="0095761F">
              <w:rPr>
                <w:rFonts w:ascii="Arial" w:hAnsi="Arial" w:cs="Arial"/>
                <w:sz w:val="20"/>
                <w:szCs w:val="20"/>
              </w:rPr>
              <w:t xml:space="preserve"> in SMART</w:t>
            </w:r>
            <w:r w:rsidR="00D8049D">
              <w:rPr>
                <w:rFonts w:ascii="Arial" w:hAnsi="Arial" w:cs="Arial"/>
                <w:sz w:val="20"/>
                <w:szCs w:val="20"/>
              </w:rPr>
              <w:t>.</w:t>
            </w:r>
            <w:r w:rsidR="004F6CA6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2D28D413" w14:textId="77777777" w:rsidR="00D83FFB" w:rsidRPr="007F7CBC" w:rsidRDefault="00D83FFB" w:rsidP="00292797">
            <w:pPr>
              <w:ind w:left="426"/>
              <w:rPr>
                <w:rFonts w:ascii="Arial" w:hAnsi="Arial" w:cs="Arial"/>
                <w:sz w:val="12"/>
                <w:szCs w:val="12"/>
              </w:rPr>
            </w:pPr>
          </w:p>
          <w:p w14:paraId="125CB2C6" w14:textId="18B11286" w:rsidR="00D83FFB" w:rsidRPr="00E1418C" w:rsidRDefault="00D83FFB" w:rsidP="00292797">
            <w:pPr>
              <w:pStyle w:val="ListParagraph"/>
              <w:numPr>
                <w:ilvl w:val="0"/>
                <w:numId w:val="14"/>
              </w:numPr>
              <w:ind w:left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  <w:r w:rsidRPr="00E1418C">
              <w:rPr>
                <w:rFonts w:ascii="Arial" w:hAnsi="Arial" w:cs="Arial"/>
                <w:sz w:val="20"/>
                <w:szCs w:val="20"/>
              </w:rPr>
              <w:t xml:space="preserve">ow to </w:t>
            </w:r>
            <w:r w:rsidR="00733B8E">
              <w:rPr>
                <w:rFonts w:ascii="Arial" w:hAnsi="Arial" w:cs="Arial"/>
                <w:sz w:val="20"/>
                <w:szCs w:val="20"/>
              </w:rPr>
              <w:t>add, view, and delete attachments</w:t>
            </w:r>
            <w:r w:rsidR="004A2AA5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B8BB5EA" w14:textId="335D91EC" w:rsidR="00D83FFB" w:rsidRPr="00292797" w:rsidRDefault="00D83FFB" w:rsidP="00382E76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4924F0" w:rsidRPr="002A7771" w14:paraId="4BF5CA4E" w14:textId="77777777" w:rsidTr="00D76351">
        <w:trPr>
          <w:cantSplit/>
        </w:trPr>
        <w:tc>
          <w:tcPr>
            <w:tcW w:w="1530" w:type="dxa"/>
            <w:gridSpan w:val="2"/>
            <w:shd w:val="clear" w:color="auto" w:fill="auto"/>
          </w:tcPr>
          <w:p w14:paraId="4830EAC3" w14:textId="77777777" w:rsidR="004924F0" w:rsidRPr="00326AD1" w:rsidRDefault="004924F0" w:rsidP="00776909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7783ADA1" w14:textId="77777777" w:rsidR="004924F0" w:rsidRDefault="004924F0" w:rsidP="004924F0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>Overview</w:t>
            </w:r>
          </w:p>
          <w:p w14:paraId="1C10E8AF" w14:textId="77777777" w:rsidR="004924F0" w:rsidRDefault="004924F0" w:rsidP="00776909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5D50957C" w14:textId="77777777" w:rsidR="004924F0" w:rsidRDefault="004924F0" w:rsidP="00776909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2D91924F" w14:textId="4FBB3E44" w:rsidR="004924F0" w:rsidRDefault="004924F0" w:rsidP="00776909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</w:tc>
        <w:tc>
          <w:tcPr>
            <w:tcW w:w="8640" w:type="dxa"/>
            <w:gridSpan w:val="3"/>
            <w:shd w:val="clear" w:color="auto" w:fill="auto"/>
          </w:tcPr>
          <w:p w14:paraId="2DCAB0F2" w14:textId="1ED42D96" w:rsidR="004924F0" w:rsidRPr="00B36E25" w:rsidRDefault="004924F0" w:rsidP="00382E76">
            <w:pPr>
              <w:rPr>
                <w:rFonts w:ascii="Arial" w:hAnsi="Arial" w:cs="Arial"/>
                <w:sz w:val="20"/>
                <w:szCs w:val="20"/>
              </w:rPr>
            </w:pPr>
          </w:p>
          <w:p w14:paraId="73B00075" w14:textId="77777777" w:rsidR="00785216" w:rsidRDefault="00292797" w:rsidP="00382E76">
            <w:pPr>
              <w:rPr>
                <w:rFonts w:ascii="Arial" w:hAnsi="Arial" w:cs="Arial"/>
                <w:sz w:val="20"/>
                <w:szCs w:val="20"/>
              </w:rPr>
            </w:pPr>
            <w:r w:rsidRPr="00785216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7216" behindDoc="0" locked="0" layoutInCell="1" allowOverlap="1" wp14:anchorId="689A3349" wp14:editId="2FFCCA06">
                      <wp:simplePos x="0" y="0"/>
                      <wp:positionH relativeFrom="column">
                        <wp:posOffset>6985</wp:posOffset>
                      </wp:positionH>
                      <wp:positionV relativeFrom="paragraph">
                        <wp:posOffset>408940</wp:posOffset>
                      </wp:positionV>
                      <wp:extent cx="5267325" cy="5425440"/>
                      <wp:effectExtent l="0" t="0" r="28575" b="22860"/>
                      <wp:wrapSquare wrapText="bothSides"/>
                      <wp:docPr id="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67325" cy="5425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C61EA8" w14:textId="7D28E91B" w:rsidR="007814A3" w:rsidRPr="00292797" w:rsidRDefault="007814A3" w:rsidP="0078521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192B4393" w14:textId="527B3842" w:rsidR="00785216" w:rsidRPr="00033D67" w:rsidRDefault="007814A3" w:rsidP="0078521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785216" w:rsidRPr="00033D67"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 xml:space="preserve">MART Documentation </w:t>
                                  </w:r>
                                  <w:r w:rsidR="004A0A95"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>and</w:t>
                                  </w:r>
                                  <w:r w:rsidR="00785216" w:rsidRPr="00033D67"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 xml:space="preserve"> System Requirements</w:t>
                                  </w:r>
                                </w:p>
                                <w:p w14:paraId="2BCC2151" w14:textId="77777777" w:rsidR="00785216" w:rsidRPr="00B5051F" w:rsidRDefault="00785216" w:rsidP="0078521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  <w:u w:val="single"/>
                                    </w:rPr>
                                  </w:pPr>
                                </w:p>
                                <w:p w14:paraId="5AC9E902" w14:textId="0323B17C" w:rsidR="00785216" w:rsidRDefault="00785216" w:rsidP="0078521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AC4DF7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er Informational Circular 20-A-020 titled “Attachments in SMART”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71530188" w14:textId="61DF3709" w:rsidR="00785216" w:rsidRPr="00B5051F" w:rsidRDefault="00785216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9A3349" id="Text Box 2" o:spid="_x0000_s1027" type="#_x0000_t202" style="position:absolute;margin-left:.55pt;margin-top:32.2pt;width:414.75pt;height:427.2pt;z-index: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">
                      <v:textbox>
                        <w:txbxContent>
                          <w:p w14:paraId="20C61EA8" w14:textId="7D28E91B" w:rsidR="007814A3" w:rsidRPr="00292797" w:rsidRDefault="007814A3" w:rsidP="00785216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2"/>
                                <w:szCs w:val="12"/>
                              </w:rPr>
                            </w:pPr>
                          </w:p>
                          <w:p w14:paraId="192B4393" w14:textId="527B3842" w:rsidR="00785216" w:rsidRPr="00033D67" w:rsidRDefault="007814A3" w:rsidP="00785216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  <w:t>S</w:t>
                            </w:r>
                            <w:r w:rsidR="00785216" w:rsidRPr="00033D67"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MART Documentation </w:t>
                            </w:r>
                            <w:r w:rsidR="004A0A95"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  <w:t>and</w:t>
                            </w:r>
                            <w:r w:rsidR="00785216" w:rsidRPr="00033D67">
                              <w:rPr>
                                <w:rFonts w:ascii="Arial" w:hAnsi="Arial" w:cs="Arial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System Requirements</w:t>
                            </w:r>
                          </w:p>
                          <w:p w14:paraId="2BCC2151" w14:textId="77777777" w:rsidR="00785216" w:rsidRPr="00B5051F" w:rsidRDefault="00785216" w:rsidP="00785216">
                            <w:pPr>
                              <w:jc w:val="center"/>
                              <w:rPr>
                                <w:rFonts w:ascii="Arial" w:hAnsi="Arial" w:cs="Arial"/>
                                <w:sz w:val="12"/>
                                <w:szCs w:val="12"/>
                                <w:u w:val="single"/>
                              </w:rPr>
                            </w:pPr>
                          </w:p>
                          <w:p w14:paraId="5AC9E902" w14:textId="0323B17C" w:rsidR="00785216" w:rsidRDefault="00785216" w:rsidP="00785216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AC4DF7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er Informational Circular 20-A-020 titled “Attachments in SMART”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1530188" w14:textId="61DF3709" w:rsidR="00785216" w:rsidRPr="00B5051F" w:rsidRDefault="00785216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754E23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7233F43A" wp14:editId="3AFADFCE">
                      <wp:simplePos x="0" y="0"/>
                      <wp:positionH relativeFrom="column">
                        <wp:posOffset>111760</wp:posOffset>
                      </wp:positionH>
                      <wp:positionV relativeFrom="paragraph">
                        <wp:posOffset>2827020</wp:posOffset>
                      </wp:positionV>
                      <wp:extent cx="5029200" cy="2857500"/>
                      <wp:effectExtent l="0" t="0" r="19050" b="19050"/>
                      <wp:wrapSquare wrapText="bothSides"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29200" cy="2857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1D650D" w14:textId="3281123A" w:rsidR="00754E23" w:rsidRPr="004A0A95" w:rsidRDefault="00754E23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1CA50746" w14:textId="70A5383B" w:rsidR="00DC35A5" w:rsidRDefault="004A0A9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ystem requirements for attachments:</w:t>
                                  </w:r>
                                </w:p>
                                <w:p w14:paraId="0D6B34CF" w14:textId="64D5A8F6" w:rsidR="004A0A95" w:rsidRDefault="004A0A9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21671FC7" w14:textId="501D7645" w:rsidR="004A0A95" w:rsidRDefault="004A0A95" w:rsidP="004A0A95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he recommended size limit for a file being attached is 1 MB</w:t>
                                  </w:r>
                                  <w:r w:rsidR="006D2BD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—recommend black &amp; white scans only, as color significantly increases the document 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ize.</w:t>
                                  </w:r>
                                </w:p>
                                <w:p w14:paraId="73BFD54F" w14:textId="154F041E" w:rsidR="004A0A95" w:rsidRPr="001525E8" w:rsidRDefault="004A0A95" w:rsidP="004A0A95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135DBE94" w14:textId="1F7F42A3" w:rsidR="0068239D" w:rsidRDefault="0068239D" w:rsidP="0068239D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gencies should not attach CAD (Computer Aided Design) files or picture files (examples: .jpg, .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if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, .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ng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, or .gif</w:t>
                                  </w:r>
                                  <w:r w:rsidR="00C34F6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).</w:t>
                                  </w:r>
                                </w:p>
                                <w:p w14:paraId="6AFC9C73" w14:textId="77777777" w:rsidR="00C34F66" w:rsidRPr="001525E8" w:rsidRDefault="00C34F66" w:rsidP="00C34F66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702C3510" w14:textId="7CB500CF" w:rsidR="00C34F66" w:rsidRDefault="00C34F66" w:rsidP="0068239D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xcel, Work, PDF, or similar files are appropriate.</w:t>
                                  </w:r>
                                </w:p>
                                <w:p w14:paraId="6BB49316" w14:textId="77777777" w:rsidR="00C34F66" w:rsidRPr="001525E8" w:rsidRDefault="00C34F66" w:rsidP="00C34F66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124B3ECA" w14:textId="16D56987" w:rsidR="00C34F66" w:rsidRPr="0068239D" w:rsidRDefault="00C34F66" w:rsidP="0068239D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ultiple attachments are allowed (larger files may be broken down into multiple attachments if necessary).</w:t>
                                  </w:r>
                                </w:p>
                                <w:p w14:paraId="54396ABD" w14:textId="778ADC51" w:rsidR="00DC35A5" w:rsidRPr="001525E8" w:rsidRDefault="00DC35A5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2532FD46" w14:textId="0906A2E5" w:rsidR="00C34F66" w:rsidRDefault="005C66BC" w:rsidP="00C34F6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void attaching documents that do not add value to the transaction.</w:t>
                                  </w:r>
                                </w:p>
                                <w:p w14:paraId="50FB0846" w14:textId="77777777" w:rsidR="005C66BC" w:rsidRPr="001525E8" w:rsidRDefault="005C66BC" w:rsidP="005C66BC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5EA3E7A8" w14:textId="6D8C1E57" w:rsidR="005C66BC" w:rsidRDefault="007062B7" w:rsidP="00C34F6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ystem retention for attachment files is expected to be 3 years.  This period may be reduced if storage</w:t>
                                  </w:r>
                                  <w:r w:rsidR="00B746A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pace becomes an issue.</w:t>
                                  </w:r>
                                </w:p>
                                <w:p w14:paraId="25CDA4A5" w14:textId="77777777" w:rsidR="00B746A3" w:rsidRPr="001525E8" w:rsidRDefault="00B746A3" w:rsidP="00B746A3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3374E04C" w14:textId="75F7626A" w:rsidR="00B746A3" w:rsidRPr="00C34F66" w:rsidRDefault="001525E8" w:rsidP="00C34F6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gencies should not rely on SMART as the method for meeting record retention policies.</w:t>
                                  </w:r>
                                </w:p>
                                <w:p w14:paraId="13720A5B" w14:textId="7FF82A6A" w:rsidR="00DC35A5" w:rsidRDefault="00DC35A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E80327F" w14:textId="471E1411" w:rsidR="00DC35A5" w:rsidRDefault="00DC35A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7F4B999" w14:textId="77777777" w:rsidR="00DC35A5" w:rsidRPr="00754E23" w:rsidRDefault="00DC35A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33F43A" id="_x0000_s1028" type="#_x0000_t202" style="position:absolute;margin-left:8.8pt;margin-top:222.6pt;width:396pt;height:2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">
                      <v:textbox>
                        <w:txbxContent>
                          <w:p w14:paraId="3E1D650D" w14:textId="3281123A" w:rsidR="00754E23" w:rsidRPr="004A0A95" w:rsidRDefault="00754E23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1CA50746" w14:textId="70A5383B" w:rsidR="00DC35A5" w:rsidRDefault="004A0A9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ystem requirements for attachments:</w:t>
                            </w:r>
                          </w:p>
                          <w:p w14:paraId="0D6B34CF" w14:textId="64D5A8F6" w:rsidR="004A0A95" w:rsidRDefault="004A0A9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21671FC7" w14:textId="501D7645" w:rsidR="004A0A95" w:rsidRDefault="004A0A95" w:rsidP="004A0A95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he recommended size limit for a file being attached is 1 MB</w:t>
                            </w:r>
                            <w:r w:rsidR="006D2BD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—recommend black &amp; white scans only, as color significantly increases the document 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ize.</w:t>
                            </w:r>
                          </w:p>
                          <w:p w14:paraId="73BFD54F" w14:textId="154F041E" w:rsidR="004A0A95" w:rsidRPr="001525E8" w:rsidRDefault="004A0A95" w:rsidP="004A0A95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135DBE94" w14:textId="1F7F42A3" w:rsidR="0068239D" w:rsidRDefault="0068239D" w:rsidP="0068239D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gencies should not attach CAD (Computer Aided Design) files or picture files (examples: .jpg, .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if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, .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ng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, or .gif</w:t>
                            </w:r>
                            <w:r w:rsidR="00C34F6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).</w:t>
                            </w:r>
                          </w:p>
                          <w:p w14:paraId="6AFC9C73" w14:textId="77777777" w:rsidR="00C34F66" w:rsidRPr="001525E8" w:rsidRDefault="00C34F66" w:rsidP="00C34F66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702C3510" w14:textId="7CB500CF" w:rsidR="00C34F66" w:rsidRDefault="00C34F66" w:rsidP="0068239D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xcel, Work, PDF, or similar files are appropriate.</w:t>
                            </w:r>
                          </w:p>
                          <w:p w14:paraId="6BB49316" w14:textId="77777777" w:rsidR="00C34F66" w:rsidRPr="001525E8" w:rsidRDefault="00C34F66" w:rsidP="00C34F66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124B3ECA" w14:textId="16D56987" w:rsidR="00C34F66" w:rsidRPr="0068239D" w:rsidRDefault="00C34F66" w:rsidP="0068239D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ultiple attachments are allowed (larger files may be broken down into multiple attachments if necessary).</w:t>
                            </w:r>
                          </w:p>
                          <w:p w14:paraId="54396ABD" w14:textId="778ADC51" w:rsidR="00DC35A5" w:rsidRPr="001525E8" w:rsidRDefault="00DC35A5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2532FD46" w14:textId="0906A2E5" w:rsidR="00C34F66" w:rsidRDefault="005C66BC" w:rsidP="00C34F6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void attaching documents that do not add value to the transaction.</w:t>
                            </w:r>
                          </w:p>
                          <w:p w14:paraId="50FB0846" w14:textId="77777777" w:rsidR="005C66BC" w:rsidRPr="001525E8" w:rsidRDefault="005C66BC" w:rsidP="005C66BC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5EA3E7A8" w14:textId="6D8C1E57" w:rsidR="005C66BC" w:rsidRDefault="007062B7" w:rsidP="00C34F6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ystem retention for attachment files is expected to be 3 years.  This period may be reduced if storage</w:t>
                            </w:r>
                            <w:r w:rsidR="00B746A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pace becomes an issue.</w:t>
                            </w:r>
                          </w:p>
                          <w:p w14:paraId="25CDA4A5" w14:textId="77777777" w:rsidR="00B746A3" w:rsidRPr="001525E8" w:rsidRDefault="00B746A3" w:rsidP="00B746A3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3374E04C" w14:textId="75F7626A" w:rsidR="00B746A3" w:rsidRPr="00C34F66" w:rsidRDefault="001525E8" w:rsidP="00C34F6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gencies should not rely on SMART as the method for meeting record retention policies.</w:t>
                            </w:r>
                          </w:p>
                          <w:p w14:paraId="13720A5B" w14:textId="7FF82A6A" w:rsidR="00DC35A5" w:rsidRDefault="00DC35A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E80327F" w14:textId="471E1411" w:rsidR="00DC35A5" w:rsidRDefault="00DC35A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7F4B999" w14:textId="77777777" w:rsidR="00DC35A5" w:rsidRPr="00754E23" w:rsidRDefault="00DC35A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890C24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8240" behindDoc="0" locked="0" layoutInCell="1" allowOverlap="1" wp14:anchorId="0B07F456" wp14:editId="0FA51017">
                      <wp:simplePos x="0" y="0"/>
                      <wp:positionH relativeFrom="column">
                        <wp:posOffset>107950</wp:posOffset>
                      </wp:positionH>
                      <wp:positionV relativeFrom="paragraph">
                        <wp:posOffset>1038225</wp:posOffset>
                      </wp:positionV>
                      <wp:extent cx="5057775" cy="1695450"/>
                      <wp:effectExtent l="0" t="0" r="28575" b="19050"/>
                      <wp:wrapSquare wrapText="bothSides"/>
                      <wp:docPr id="1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57775" cy="16954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84584A" w14:textId="77777777" w:rsidR="00ED7202" w:rsidRDefault="00ED7202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48D3BC13" w14:textId="590B9D2D" w:rsidR="00890C24" w:rsidRDefault="001D3933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quired documents s</w:t>
                                  </w:r>
                                  <w:r w:rsidR="00890C24" w:rsidRPr="00890C2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upporting travel and expense reimbursements</w:t>
                                  </w:r>
                                  <w:r w:rsidR="005C114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(that exceed the agency’s delegated audit authority)</w:t>
                                  </w:r>
                                  <w:r w:rsidR="00046B0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to be attached in SMART to the T&amp;E report</w:t>
                                  </w:r>
                                  <w:r w:rsidR="004C770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[the ER]:</w:t>
                                  </w:r>
                                </w:p>
                                <w:p w14:paraId="71095394" w14:textId="53C23226" w:rsidR="004C770B" w:rsidRDefault="004C770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5C0AD0C4" w14:textId="7031B8AB" w:rsidR="004C770B" w:rsidRDefault="0073367B" w:rsidP="0073367B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rior authorization for travel not captured by a SMART Travel Authorization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0676085C" w14:textId="269F876F" w:rsidR="0073367B" w:rsidRPr="00C52D71" w:rsidRDefault="0073367B" w:rsidP="0073367B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511B637F" w14:textId="3E867B05" w:rsidR="0073367B" w:rsidRDefault="00820456" w:rsidP="0082045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quired receipts which support T&amp;E reimbursements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27309828" w14:textId="77777777" w:rsidR="00820456" w:rsidRPr="00C52D71" w:rsidRDefault="00820456" w:rsidP="00820456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18343DB9" w14:textId="10A28DD9" w:rsidR="00820456" w:rsidRDefault="00820456" w:rsidP="0082045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Conference rate verification, 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.e.,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conference materials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12D5D956" w14:textId="77777777" w:rsidR="00E6723E" w:rsidRPr="00C52D71" w:rsidRDefault="00E6723E" w:rsidP="00E6723E">
                                  <w:pPr>
                                    <w:pStyle w:val="ListParagraph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462BA13F" w14:textId="1B1510FB" w:rsidR="00E6723E" w:rsidRPr="00820456" w:rsidRDefault="00E6723E" w:rsidP="00820456">
                                  <w:pPr>
                                    <w:pStyle w:val="ListParagraph"/>
                                    <w:numPr>
                                      <w:ilvl w:val="0"/>
                                      <w:numId w:val="19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nformation that is not available in SMART</w:t>
                                  </w:r>
                                  <w:r w:rsidR="0068239D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28FA6FCB" w14:textId="2A9F87BA" w:rsidR="004C770B" w:rsidRDefault="004C770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4526C143" w14:textId="77777777" w:rsidR="004C770B" w:rsidRPr="00890C24" w:rsidRDefault="004C770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07F456" id="_x0000_s1029" type="#_x0000_t202" style="position:absolute;margin-left:8.5pt;margin-top:81.75pt;width:398.25pt;height:133.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">
                      <v:textbox>
                        <w:txbxContent>
                          <w:p w14:paraId="7C84584A" w14:textId="77777777" w:rsidR="00ED7202" w:rsidRDefault="00ED7202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48D3BC13" w14:textId="590B9D2D" w:rsidR="00890C24" w:rsidRDefault="001D3933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quired documents s</w:t>
                            </w:r>
                            <w:r w:rsidR="00890C24" w:rsidRPr="00890C2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upporting travel and expense reimbursements</w:t>
                            </w:r>
                            <w:r w:rsidR="005C114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(that exceed the agency’s delegated audit authority)</w:t>
                            </w:r>
                            <w:r w:rsidR="00046B0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to be attached in SMART to the T&amp;E report</w:t>
                            </w:r>
                            <w:r w:rsidR="004C770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[the ER]:</w:t>
                            </w:r>
                          </w:p>
                          <w:p w14:paraId="71095394" w14:textId="53C23226" w:rsidR="004C770B" w:rsidRDefault="004C770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5C0AD0C4" w14:textId="7031B8AB" w:rsidR="004C770B" w:rsidRDefault="0073367B" w:rsidP="0073367B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rior authorization for travel not captured by a SMART Travel Authorization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76085C" w14:textId="269F876F" w:rsidR="0073367B" w:rsidRPr="00C52D71" w:rsidRDefault="0073367B" w:rsidP="0073367B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511B637F" w14:textId="3E867B05" w:rsidR="0073367B" w:rsidRDefault="00820456" w:rsidP="0082045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quired receipts which support T&amp;E reimbursements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27309828" w14:textId="77777777" w:rsidR="00820456" w:rsidRPr="00C52D71" w:rsidRDefault="00820456" w:rsidP="00820456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18343DB9" w14:textId="10A28DD9" w:rsidR="00820456" w:rsidRDefault="00820456" w:rsidP="0082045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Conference rate verification, 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.e.,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conference materials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12D5D956" w14:textId="77777777" w:rsidR="00E6723E" w:rsidRPr="00C52D71" w:rsidRDefault="00E6723E" w:rsidP="00E6723E">
                            <w:pPr>
                              <w:pStyle w:val="ListParagraph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462BA13F" w14:textId="1B1510FB" w:rsidR="00E6723E" w:rsidRPr="00820456" w:rsidRDefault="00E6723E" w:rsidP="0082045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nformation that is not available in SMART</w:t>
                            </w:r>
                            <w:r w:rsidR="0068239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28FA6FCB" w14:textId="2A9F87BA" w:rsidR="004C770B" w:rsidRDefault="004C770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4526C143" w14:textId="77777777" w:rsidR="004C770B" w:rsidRPr="00890C24" w:rsidRDefault="004C770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4924F0">
              <w:rPr>
                <w:rFonts w:ascii="Arial" w:hAnsi="Arial" w:cs="Arial"/>
                <w:sz w:val="20"/>
                <w:szCs w:val="20"/>
              </w:rPr>
              <w:t xml:space="preserve">Supporting documents, can be attached to an expense report/ER, a travel authorization/TA, or a cash advance/CA.  </w:t>
            </w:r>
          </w:p>
          <w:p w14:paraId="44A6BEE2" w14:textId="67F9C2B8" w:rsidR="00B7001B" w:rsidRPr="00B7001B" w:rsidRDefault="00B7001B" w:rsidP="00382E76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C52C5D" w:rsidRPr="002A7771" w14:paraId="2558C96D" w14:textId="77777777" w:rsidTr="00D76351">
        <w:trPr>
          <w:gridAfter w:val="1"/>
          <w:wAfter w:w="82" w:type="dxa"/>
          <w:cantSplit/>
          <w:trHeight w:val="1430"/>
        </w:trPr>
        <w:tc>
          <w:tcPr>
            <w:tcW w:w="10088" w:type="dxa"/>
            <w:gridSpan w:val="4"/>
            <w:shd w:val="clear" w:color="auto" w:fill="BFBFBF" w:themeFill="background1" w:themeFillShade="BF"/>
          </w:tcPr>
          <w:p w14:paraId="175B22A9" w14:textId="77777777" w:rsidR="00C52C5D" w:rsidRPr="0020126E" w:rsidRDefault="00C52C5D" w:rsidP="00C52C5D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A863CF1" w14:textId="77777777" w:rsidR="00C939CB" w:rsidRDefault="00C939CB" w:rsidP="00C939CB">
            <w:pPr>
              <w:shd w:val="pct25" w:color="auto" w:fill="auto"/>
              <w:ind w:firstLine="165"/>
              <w:jc w:val="both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rPr>
                <w:rFonts w:ascii="Arial" w:hAnsi="Arial" w:cs="Arial"/>
                <w:b/>
                <w:i/>
                <w:sz w:val="28"/>
                <w:szCs w:val="28"/>
              </w:rPr>
              <w:t>Add an Attachment</w:t>
            </w:r>
          </w:p>
          <w:p w14:paraId="4ADCC689" w14:textId="77777777" w:rsidR="00C939CB" w:rsidRPr="0020126E" w:rsidRDefault="00C939CB" w:rsidP="00C939CB">
            <w:pPr>
              <w:shd w:val="pct25" w:color="auto" w:fill="auto"/>
              <w:ind w:left="691" w:right="-119"/>
              <w:rPr>
                <w:rFonts w:ascii="Arial" w:hAnsi="Arial" w:cs="Arial"/>
                <w:sz w:val="12"/>
                <w:szCs w:val="12"/>
              </w:rPr>
            </w:pPr>
          </w:p>
          <w:p w14:paraId="12B95F92" w14:textId="37FA1F73" w:rsidR="00C939CB" w:rsidRPr="008D2299" w:rsidRDefault="00C939CB" w:rsidP="00680DA8">
            <w:pPr>
              <w:shd w:val="pct25" w:color="auto" w:fill="auto"/>
              <w:ind w:left="420" w:right="-119"/>
              <w:rPr>
                <w:rFonts w:ascii="Arial" w:hAnsi="Arial" w:cs="Arial"/>
                <w:b/>
                <w:bCs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An attachment can be added when </w:t>
            </w:r>
            <w:r w:rsidR="003D7A7A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the</w:t>
            </w:r>
            <w:r w:rsidR="00905D0D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ER</w:t>
            </w:r>
            <w:r w:rsidR="003D7A7A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, TA, or CA to 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which it </w:t>
            </w:r>
            <w:r w:rsidR="003D7A7A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will be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attached is in Pending status.</w:t>
            </w:r>
          </w:p>
          <w:p w14:paraId="6C9429CB" w14:textId="77777777" w:rsidR="00C939CB" w:rsidRPr="005B0566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1FE749D8" w14:textId="77777777" w:rsidR="00AD6106" w:rsidRPr="008D2299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A</w:t>
            </w:r>
            <w:r w:rsidR="00905D0D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n ER, TA, or CA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is in </w:t>
            </w: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Pending status when it is</w:t>
            </w:r>
            <w:r w:rsidR="00DF2A17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in the process of </w:t>
            </w: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or has been created but not </w:t>
            </w:r>
            <w:proofErr w:type="gramStart"/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yet</w:t>
            </w:r>
            <w:proofErr w:type="gramEnd"/>
          </w:p>
          <w:p w14:paraId="4BAD653E" w14:textId="77777777" w:rsidR="006123A0" w:rsidRPr="008D2299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submitted for approval</w:t>
            </w:r>
            <w:r w:rsidR="006123A0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or </w:t>
            </w:r>
            <w:r w:rsidR="00146019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when the ER, TA, or CA has been </w:t>
            </w:r>
            <w:r w:rsidR="009A7C45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submitted for approval but </w:t>
            </w:r>
            <w:r w:rsidR="006114CE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has </w:t>
            </w:r>
            <w:proofErr w:type="gramStart"/>
            <w:r w:rsidR="006114CE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been</w:t>
            </w:r>
            <w:proofErr w:type="gramEnd"/>
            <w:r w:rsidR="006114CE"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</w:t>
            </w:r>
          </w:p>
          <w:p w14:paraId="261064FD" w14:textId="52EF917E" w:rsidR="00C939CB" w:rsidRPr="008D2299" w:rsidRDefault="006114CE" w:rsidP="00EB0F81">
            <w:pPr>
              <w:shd w:val="pct25" w:color="auto" w:fill="auto"/>
              <w:ind w:left="420" w:right="-119"/>
              <w:rPr>
                <w:rFonts w:ascii="Arial" w:hAnsi="Arial" w:cs="Arial"/>
                <w:i/>
                <w:iCs/>
                <w:color w:val="FF0000"/>
                <w:sz w:val="20"/>
                <w:szCs w:val="20"/>
              </w:rPr>
            </w:pP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withdrawn or sent back for revision.</w:t>
            </w:r>
          </w:p>
          <w:p w14:paraId="5DFF0265" w14:textId="77777777" w:rsidR="00C939CB" w:rsidRPr="0020126E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i/>
                <w:iCs/>
                <w:color w:val="FF0000"/>
                <w:sz w:val="12"/>
                <w:szCs w:val="12"/>
              </w:rPr>
            </w:pPr>
          </w:p>
          <w:p w14:paraId="1B0BB748" w14:textId="736D24DD" w:rsidR="00C939CB" w:rsidRPr="008D2299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The process to add an attachment is similar for</w:t>
            </w:r>
            <w:r w:rsidR="000966E9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ERs,TAs, and CAs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.  </w:t>
            </w:r>
          </w:p>
          <w:p w14:paraId="2B830FC9" w14:textId="77777777" w:rsidR="00C939CB" w:rsidRPr="0020126E" w:rsidRDefault="00C939CB" w:rsidP="00EB0F81">
            <w:pPr>
              <w:shd w:val="pct25" w:color="auto" w:fill="auto"/>
              <w:ind w:left="420" w:right="-119"/>
              <w:rPr>
                <w:rFonts w:ascii="Arial" w:hAnsi="Arial" w:cs="Arial"/>
                <w:i/>
                <w:sz w:val="12"/>
                <w:szCs w:val="12"/>
              </w:rPr>
            </w:pPr>
          </w:p>
          <w:p w14:paraId="73AC7C09" w14:textId="22B88976" w:rsidR="00C939CB" w:rsidRPr="00F43114" w:rsidRDefault="00C939CB" w:rsidP="00F43114">
            <w:pPr>
              <w:shd w:val="pct25" w:color="auto" w:fill="auto"/>
              <w:ind w:left="42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Screenshots</w:t>
            </w:r>
            <w:r w:rsidR="002001CC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below </w:t>
            </w: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are for an ER</w:t>
            </w:r>
            <w:r w:rsidR="006B0D97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, s</w:t>
            </w: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creenshots for TAs and CAs </w:t>
            </w:r>
            <w:r w:rsidR="00176B0B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would b</w:t>
            </w:r>
            <w:r w:rsidR="009E3221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e</w:t>
            </w: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similar</w:t>
            </w:r>
            <w:r w:rsidR="00BC35E0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66A6BACA" w14:textId="22C98763" w:rsidR="00407A6F" w:rsidRPr="0020126E" w:rsidRDefault="00407A6F" w:rsidP="007455CD">
            <w:pPr>
              <w:ind w:left="420"/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</w:p>
        </w:tc>
      </w:tr>
      <w:tr w:rsidR="00555514" w:rsidRPr="002A7771" w14:paraId="1F82EA92" w14:textId="77777777" w:rsidTr="00D76351">
        <w:trPr>
          <w:gridAfter w:val="1"/>
          <w:wAfter w:w="82" w:type="dxa"/>
          <w:cantSplit/>
          <w:trHeight w:val="2447"/>
        </w:trPr>
        <w:tc>
          <w:tcPr>
            <w:tcW w:w="450" w:type="dxa"/>
            <w:shd w:val="clear" w:color="auto" w:fill="FFFFFF" w:themeFill="background1"/>
          </w:tcPr>
          <w:p w14:paraId="759C2C14" w14:textId="2519EAF7" w:rsidR="00555514" w:rsidRPr="00A42970" w:rsidRDefault="00555514" w:rsidP="00555514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D2A9250" w14:textId="77777777" w:rsidR="00F02C0B" w:rsidRPr="00A42970" w:rsidRDefault="00F02C0B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257A8C3B" w14:textId="77777777" w:rsidR="00F02C0B" w:rsidRPr="00A42970" w:rsidRDefault="00F02C0B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00323D63" w14:textId="77777777" w:rsidR="00F02C0B" w:rsidRPr="00A42970" w:rsidRDefault="00F02C0B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4D599A6E" w14:textId="77777777" w:rsidR="00F02C0B" w:rsidRPr="00A42970" w:rsidRDefault="00F02C0B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6A7D87F0" w14:textId="77777777" w:rsidR="00322750" w:rsidRPr="00A42970" w:rsidRDefault="00322750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4E2B5B43" w14:textId="38679BB4" w:rsidR="00555514" w:rsidRPr="00A42970" w:rsidRDefault="00555514" w:rsidP="00555514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A42970">
              <w:rPr>
                <w:rFonts w:ascii="Arial" w:hAnsi="Arial" w:cs="Arial"/>
                <w:bCs/>
                <w:color w:val="000000"/>
                <w:sz w:val="20"/>
                <w:szCs w:val="20"/>
              </w:rPr>
              <w:t>1</w:t>
            </w:r>
          </w:p>
          <w:p w14:paraId="220525DB" w14:textId="77777777" w:rsidR="00555514" w:rsidRPr="00A42970" w:rsidRDefault="00555514" w:rsidP="00555514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shd w:val="clear" w:color="auto" w:fill="FFFFFF" w:themeFill="background1"/>
          </w:tcPr>
          <w:p w14:paraId="4F57CBBA" w14:textId="77777777" w:rsidR="00555514" w:rsidRPr="00A42970" w:rsidRDefault="00555514" w:rsidP="00555514">
            <w:pPr>
              <w:rPr>
                <w:rFonts w:ascii="Arial" w:hAnsi="Arial" w:cs="Arial"/>
                <w:b/>
                <w:sz w:val="20"/>
                <w:szCs w:val="20"/>
                <w:highlight w:val="yellow"/>
              </w:rPr>
            </w:pPr>
          </w:p>
          <w:p w14:paraId="4B6F9F17" w14:textId="77777777" w:rsidR="00990314" w:rsidRPr="00A42970" w:rsidRDefault="00990314" w:rsidP="00555514">
            <w:pPr>
              <w:rPr>
                <w:rFonts w:ascii="Arial" w:hAnsi="Arial" w:cs="Arial"/>
                <w:sz w:val="20"/>
                <w:szCs w:val="20"/>
              </w:rPr>
            </w:pPr>
          </w:p>
          <w:p w14:paraId="22961D13" w14:textId="77777777" w:rsidR="00990314" w:rsidRPr="00A42970" w:rsidRDefault="00990314" w:rsidP="00555514">
            <w:pPr>
              <w:rPr>
                <w:rFonts w:ascii="Arial" w:hAnsi="Arial" w:cs="Arial"/>
                <w:sz w:val="20"/>
                <w:szCs w:val="20"/>
              </w:rPr>
            </w:pPr>
          </w:p>
          <w:p w14:paraId="606112C8" w14:textId="77777777" w:rsidR="00990314" w:rsidRPr="00A42970" w:rsidRDefault="00990314" w:rsidP="00555514">
            <w:pPr>
              <w:rPr>
                <w:rFonts w:ascii="Arial" w:hAnsi="Arial" w:cs="Arial"/>
                <w:sz w:val="20"/>
                <w:szCs w:val="20"/>
              </w:rPr>
            </w:pPr>
          </w:p>
          <w:p w14:paraId="1E1E0EFA" w14:textId="77777777" w:rsidR="00990314" w:rsidRPr="00A42970" w:rsidRDefault="00990314" w:rsidP="00555514">
            <w:pPr>
              <w:rPr>
                <w:rFonts w:ascii="Arial" w:hAnsi="Arial" w:cs="Arial"/>
                <w:sz w:val="20"/>
                <w:szCs w:val="20"/>
              </w:rPr>
            </w:pPr>
          </w:p>
          <w:p w14:paraId="4463EB1F" w14:textId="77777777" w:rsidR="009E2923" w:rsidRPr="00A42970" w:rsidRDefault="009E2923" w:rsidP="00555514">
            <w:pPr>
              <w:rPr>
                <w:rFonts w:ascii="Arial" w:hAnsi="Arial" w:cs="Arial"/>
                <w:sz w:val="20"/>
                <w:szCs w:val="20"/>
              </w:rPr>
            </w:pPr>
          </w:p>
          <w:p w14:paraId="762F72F0" w14:textId="04BD9BB4" w:rsidR="00555514" w:rsidRPr="00A42970" w:rsidRDefault="00555514" w:rsidP="00555514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>Add an attachment to a</w:t>
            </w:r>
            <w:r w:rsidR="008C7F19" w:rsidRPr="00A42970">
              <w:rPr>
                <w:rFonts w:ascii="Arial" w:hAnsi="Arial" w:cs="Arial"/>
                <w:sz w:val="20"/>
                <w:szCs w:val="20"/>
              </w:rPr>
              <w:t>n</w:t>
            </w:r>
            <w:r w:rsidRPr="00A4297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23ECA" w:rsidRPr="00A42970">
              <w:rPr>
                <w:rFonts w:ascii="Arial" w:hAnsi="Arial" w:cs="Arial"/>
                <w:sz w:val="20"/>
                <w:szCs w:val="20"/>
              </w:rPr>
              <w:t>ER, TA, or C</w:t>
            </w:r>
            <w:r w:rsidR="00E00EA5" w:rsidRPr="00A42970">
              <w:rPr>
                <w:rFonts w:ascii="Arial" w:hAnsi="Arial" w:cs="Arial"/>
                <w:sz w:val="20"/>
                <w:szCs w:val="20"/>
              </w:rPr>
              <w:t xml:space="preserve">A </w:t>
            </w:r>
            <w:r w:rsidR="00457CD8" w:rsidRPr="00A42970">
              <w:rPr>
                <w:rFonts w:ascii="Arial" w:hAnsi="Arial" w:cs="Arial"/>
                <w:sz w:val="20"/>
                <w:szCs w:val="20"/>
                <w:u w:val="single"/>
              </w:rPr>
              <w:t>being</w:t>
            </w:r>
            <w:r w:rsidR="00457CD8" w:rsidRPr="00A4297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57CD8" w:rsidRPr="00A42970">
              <w:rPr>
                <w:rFonts w:ascii="Arial" w:hAnsi="Arial" w:cs="Arial"/>
                <w:sz w:val="20"/>
                <w:szCs w:val="20"/>
                <w:u w:val="single"/>
              </w:rPr>
              <w:t>created</w:t>
            </w:r>
            <w:r w:rsidR="00457CD8" w:rsidRPr="00A4297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00EA5" w:rsidRPr="00A42970">
              <w:rPr>
                <w:rFonts w:ascii="Arial" w:hAnsi="Arial" w:cs="Arial"/>
                <w:sz w:val="20"/>
                <w:szCs w:val="20"/>
              </w:rPr>
              <w:t xml:space="preserve">by clicking </w:t>
            </w:r>
            <w:r w:rsidR="0057436A" w:rsidRPr="00A42970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="00457CD8" w:rsidRPr="00A42970">
              <w:rPr>
                <w:rFonts w:ascii="Arial" w:hAnsi="Arial" w:cs="Arial"/>
                <w:bCs/>
                <w:sz w:val="20"/>
                <w:szCs w:val="20"/>
              </w:rPr>
              <w:t>ttachments</w:t>
            </w:r>
            <w:r w:rsidRPr="00A42970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  <w:p w14:paraId="15594F43" w14:textId="7E214A7F" w:rsidR="00555514" w:rsidRPr="00222D99" w:rsidRDefault="00555514" w:rsidP="00555514">
            <w:pPr>
              <w:rPr>
                <w:rFonts w:ascii="Arial" w:hAnsi="Arial" w:cs="Arial"/>
                <w:sz w:val="12"/>
                <w:szCs w:val="12"/>
                <w:highlight w:val="yellow"/>
              </w:rPr>
            </w:pPr>
          </w:p>
          <w:p w14:paraId="60B47844" w14:textId="341FD453" w:rsidR="008C7F19" w:rsidRPr="00A42970" w:rsidRDefault="008C7F19" w:rsidP="008C7F19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 xml:space="preserve">Add an attachment to </w:t>
            </w:r>
            <w:r w:rsidR="00284402" w:rsidRPr="00A42970">
              <w:rPr>
                <w:rFonts w:ascii="Arial" w:hAnsi="Arial" w:cs="Arial"/>
                <w:sz w:val="20"/>
                <w:szCs w:val="20"/>
              </w:rPr>
              <w:t xml:space="preserve">an </w:t>
            </w:r>
            <w:r w:rsidR="00284402" w:rsidRPr="00A42970">
              <w:rPr>
                <w:rFonts w:ascii="Arial" w:hAnsi="Arial" w:cs="Arial"/>
                <w:sz w:val="20"/>
                <w:szCs w:val="20"/>
                <w:u w:val="single"/>
              </w:rPr>
              <w:t>existing</w:t>
            </w:r>
            <w:r w:rsidR="00284402" w:rsidRPr="00A4297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42970">
              <w:rPr>
                <w:rFonts w:ascii="Arial" w:hAnsi="Arial" w:cs="Arial"/>
                <w:sz w:val="20"/>
                <w:szCs w:val="20"/>
              </w:rPr>
              <w:t xml:space="preserve">ER, TA, or CA by clicking </w:t>
            </w:r>
            <w:r w:rsidR="0057436A" w:rsidRPr="00A42970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Pr="00A42970">
              <w:rPr>
                <w:rFonts w:ascii="Arial" w:hAnsi="Arial" w:cs="Arial"/>
                <w:bCs/>
                <w:sz w:val="20"/>
                <w:szCs w:val="20"/>
              </w:rPr>
              <w:t>ttachments.</w:t>
            </w:r>
          </w:p>
          <w:p w14:paraId="3A89F908" w14:textId="360676F1" w:rsidR="00555514" w:rsidRPr="00A42970" w:rsidRDefault="00555514" w:rsidP="00555514">
            <w:pPr>
              <w:rPr>
                <w:rFonts w:ascii="Arial" w:hAnsi="Arial" w:cs="Arial"/>
                <w:b/>
                <w:sz w:val="20"/>
                <w:szCs w:val="20"/>
                <w:highlight w:val="yellow"/>
              </w:rPr>
            </w:pPr>
          </w:p>
        </w:tc>
        <w:tc>
          <w:tcPr>
            <w:tcW w:w="7838" w:type="dxa"/>
            <w:shd w:val="clear" w:color="auto" w:fill="FFFFFF" w:themeFill="background1"/>
          </w:tcPr>
          <w:p w14:paraId="7F1F72BB" w14:textId="512EBDB8" w:rsidR="00555514" w:rsidRPr="00222D99" w:rsidRDefault="00555514" w:rsidP="00555514">
            <w:pPr>
              <w:rPr>
                <w:rFonts w:ascii="Arial" w:hAnsi="Arial" w:cs="Arial"/>
                <w:noProof/>
                <w:sz w:val="16"/>
                <w:szCs w:val="16"/>
                <w:highlight w:val="yellow"/>
              </w:rPr>
            </w:pPr>
          </w:p>
          <w:p w14:paraId="77E54616" w14:textId="60B6D20C" w:rsidR="00555514" w:rsidRPr="00A42970" w:rsidRDefault="00555514" w:rsidP="00555514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>Navigation</w:t>
            </w:r>
            <w:r w:rsidR="00E04E37" w:rsidRPr="00A42970">
              <w:rPr>
                <w:rFonts w:ascii="Arial" w:hAnsi="Arial" w:cs="Arial"/>
                <w:sz w:val="20"/>
                <w:szCs w:val="20"/>
              </w:rPr>
              <w:t xml:space="preserve"> for ERs</w:t>
            </w:r>
            <w:r w:rsidRPr="00A42970">
              <w:rPr>
                <w:rFonts w:ascii="Arial" w:hAnsi="Arial" w:cs="Arial"/>
                <w:sz w:val="20"/>
                <w:szCs w:val="20"/>
              </w:rPr>
              <w:t xml:space="preserve">:  Expenses &gt; </w:t>
            </w:r>
            <w:r w:rsidR="00E04E37" w:rsidRPr="00A42970">
              <w:rPr>
                <w:rFonts w:ascii="Arial" w:hAnsi="Arial" w:cs="Arial"/>
                <w:sz w:val="20"/>
                <w:szCs w:val="20"/>
              </w:rPr>
              <w:t>Expense Reports &gt; Create/Modify</w:t>
            </w:r>
          </w:p>
          <w:p w14:paraId="60A510B7" w14:textId="377F2E13" w:rsidR="00E04E37" w:rsidRPr="0020126E" w:rsidRDefault="00E04E37" w:rsidP="00555514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50D15863" w14:textId="4D6904A7" w:rsidR="00A71E90" w:rsidRPr="00A42970" w:rsidRDefault="00A71E90" w:rsidP="00A71E90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>Navigation for TAs:  Expenses &gt; Travel Authorizations &gt; Create/Modify</w:t>
            </w:r>
          </w:p>
          <w:p w14:paraId="25175077" w14:textId="0A38BCCA" w:rsidR="00E04E37" w:rsidRPr="0020126E" w:rsidRDefault="00E04E37" w:rsidP="00555514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05E93501" w14:textId="2EB9D2C7" w:rsidR="00A71E90" w:rsidRPr="00A42970" w:rsidRDefault="00A71E90" w:rsidP="00A71E90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>Navigation for CAs:  Expenses &gt; Cash Advances &gt; Create/Modify</w:t>
            </w:r>
            <w:r w:rsidR="00BC35E0" w:rsidRPr="00A42970">
              <w:rPr>
                <w:rFonts w:ascii="Arial" w:hAnsi="Arial" w:cs="Arial"/>
                <w:sz w:val="20"/>
                <w:szCs w:val="20"/>
              </w:rPr>
              <w:t xml:space="preserve"> Cash Advance</w:t>
            </w:r>
          </w:p>
          <w:p w14:paraId="3085AA8C" w14:textId="5617FF1D" w:rsidR="00F02C0B" w:rsidRPr="00222D99" w:rsidRDefault="00F02C0B" w:rsidP="00555514">
            <w:pPr>
              <w:ind w:right="-119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  <w:p w14:paraId="71A2F13F" w14:textId="5D3515DA" w:rsidR="009E2923" w:rsidRDefault="00F8288B" w:rsidP="00555514">
            <w:pPr>
              <w:ind w:right="-119"/>
              <w:rPr>
                <w:rFonts w:ascii="Arial" w:hAnsi="Arial" w:cs="Arial"/>
                <w:sz w:val="20"/>
                <w:szCs w:val="20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6AD00677" wp14:editId="15081876">
                  <wp:extent cx="3781425" cy="817686"/>
                  <wp:effectExtent l="0" t="0" r="0" b="190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9375" cy="82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94371E" w14:textId="77777777" w:rsidR="0020126E" w:rsidRPr="00222D99" w:rsidRDefault="0020126E" w:rsidP="00555514">
            <w:pPr>
              <w:ind w:right="-119"/>
              <w:rPr>
                <w:rFonts w:ascii="Arial" w:hAnsi="Arial" w:cs="Arial"/>
                <w:sz w:val="12"/>
                <w:szCs w:val="12"/>
                <w:highlight w:val="yellow"/>
              </w:rPr>
            </w:pPr>
          </w:p>
          <w:p w14:paraId="620A4429" w14:textId="3AC6A5F4" w:rsidR="000D28AB" w:rsidRDefault="0020126E" w:rsidP="00555514">
            <w:pPr>
              <w:ind w:right="-119"/>
              <w:rPr>
                <w:rFonts w:ascii="Arial" w:hAnsi="Arial" w:cs="Arial"/>
                <w:sz w:val="20"/>
                <w:szCs w:val="20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71D961C5" wp14:editId="3F38EB06">
                  <wp:extent cx="3789050" cy="782320"/>
                  <wp:effectExtent l="0" t="0" r="190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1851" cy="7973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91827F" w14:textId="1AC900F1" w:rsidR="00990314" w:rsidRPr="0020126E" w:rsidRDefault="00990314" w:rsidP="00555514">
            <w:pPr>
              <w:ind w:right="-119"/>
              <w:rPr>
                <w:rFonts w:ascii="Arial" w:hAnsi="Arial" w:cs="Arial"/>
                <w:sz w:val="12"/>
                <w:szCs w:val="12"/>
                <w:highlight w:val="yellow"/>
              </w:rPr>
            </w:pPr>
          </w:p>
          <w:p w14:paraId="5A94F4BC" w14:textId="4B2B3977" w:rsidR="00555514" w:rsidRDefault="00DA5776" w:rsidP="00555514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</w:t>
            </w:r>
            <w:r w:rsid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creenshot</w:t>
            </w:r>
            <w:r w:rsid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above </w:t>
            </w:r>
            <w:r w:rsid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re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from the ER details page,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 sam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e </w:t>
            </w:r>
            <w:r w:rsid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tachment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link shows on th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ER summary page, either link can be used</w:t>
            </w:r>
            <w:r w:rsidR="00EE5904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, they link to the same pag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.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 </w:t>
            </w:r>
          </w:p>
          <w:p w14:paraId="5A2383C4" w14:textId="249DF38B" w:rsidR="008C0830" w:rsidRPr="006E5EB0" w:rsidRDefault="008C0830" w:rsidP="00555514">
            <w:pPr>
              <w:rPr>
                <w:rFonts w:ascii="Arial" w:hAnsi="Arial" w:cs="Arial"/>
                <w:i/>
                <w:iCs/>
                <w:noProof/>
                <w:sz w:val="16"/>
                <w:szCs w:val="16"/>
              </w:rPr>
            </w:pPr>
          </w:p>
        </w:tc>
      </w:tr>
      <w:tr w:rsidR="007D7363" w:rsidRPr="002A7771" w14:paraId="637186B1" w14:textId="77777777" w:rsidTr="00D76351">
        <w:trPr>
          <w:gridAfter w:val="1"/>
          <w:wAfter w:w="82" w:type="dxa"/>
          <w:cantSplit/>
          <w:trHeight w:val="2285"/>
        </w:trPr>
        <w:tc>
          <w:tcPr>
            <w:tcW w:w="450" w:type="dxa"/>
            <w:shd w:val="clear" w:color="auto" w:fill="FFFFFF" w:themeFill="background1"/>
          </w:tcPr>
          <w:p w14:paraId="6972DBAD" w14:textId="77777777" w:rsidR="007D7363" w:rsidRPr="00222D99" w:rsidRDefault="007D7363" w:rsidP="00555514">
            <w:pPr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14:paraId="76626665" w14:textId="4FF301C1" w:rsidR="007D7363" w:rsidRPr="00643AA4" w:rsidRDefault="007D7363" w:rsidP="007D7363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2</w:t>
            </w:r>
          </w:p>
          <w:p w14:paraId="4877C119" w14:textId="30AFF5BB" w:rsidR="007D7363" w:rsidRDefault="007D7363" w:rsidP="00555514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shd w:val="clear" w:color="auto" w:fill="FFFFFF" w:themeFill="background1"/>
          </w:tcPr>
          <w:p w14:paraId="3FCCB7FB" w14:textId="77777777" w:rsidR="007D7363" w:rsidRPr="00222D99" w:rsidRDefault="007D7363" w:rsidP="00555514">
            <w:pPr>
              <w:rPr>
                <w:rFonts w:ascii="Arial" w:hAnsi="Arial" w:cs="Arial"/>
                <w:b/>
                <w:sz w:val="16"/>
                <w:szCs w:val="16"/>
                <w:highlight w:val="yellow"/>
              </w:rPr>
            </w:pPr>
          </w:p>
          <w:p w14:paraId="3537C296" w14:textId="44A478C9" w:rsidR="00491138" w:rsidRPr="00491138" w:rsidRDefault="00491138" w:rsidP="00555514">
            <w:pPr>
              <w:rPr>
                <w:rFonts w:ascii="Arial" w:hAnsi="Arial" w:cs="Arial"/>
                <w:bCs/>
                <w:sz w:val="20"/>
                <w:szCs w:val="20"/>
                <w:highlight w:val="yellow"/>
              </w:rPr>
            </w:pPr>
            <w:r w:rsidRPr="00491138">
              <w:rPr>
                <w:rFonts w:ascii="Arial" w:hAnsi="Arial" w:cs="Arial"/>
                <w:bCs/>
                <w:sz w:val="20"/>
                <w:szCs w:val="20"/>
              </w:rPr>
              <w:t>Click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57436A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="000915CF">
              <w:rPr>
                <w:rFonts w:ascii="Arial" w:hAnsi="Arial" w:cs="Arial"/>
                <w:bCs/>
                <w:sz w:val="20"/>
                <w:szCs w:val="20"/>
              </w:rPr>
              <w:t xml:space="preserve">dd </w:t>
            </w:r>
            <w:r w:rsidR="0057436A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="000915CF">
              <w:rPr>
                <w:rFonts w:ascii="Arial" w:hAnsi="Arial" w:cs="Arial"/>
                <w:bCs/>
                <w:sz w:val="20"/>
                <w:szCs w:val="20"/>
              </w:rPr>
              <w:t>ttachment.</w:t>
            </w:r>
          </w:p>
        </w:tc>
        <w:tc>
          <w:tcPr>
            <w:tcW w:w="7838" w:type="dxa"/>
            <w:shd w:val="clear" w:color="auto" w:fill="FFFFFF" w:themeFill="background1"/>
          </w:tcPr>
          <w:p w14:paraId="736FC900" w14:textId="77777777" w:rsidR="007D7363" w:rsidRPr="00222D99" w:rsidRDefault="007D7363" w:rsidP="00555514">
            <w:pPr>
              <w:rPr>
                <w:rFonts w:ascii="Arial" w:hAnsi="Arial" w:cs="Arial"/>
                <w:noProof/>
                <w:sz w:val="16"/>
                <w:szCs w:val="16"/>
                <w:highlight w:val="yellow"/>
              </w:rPr>
            </w:pPr>
          </w:p>
          <w:p w14:paraId="52966B1B" w14:textId="77777777" w:rsidR="00BE273D" w:rsidRDefault="00BE273D" w:rsidP="00555514">
            <w:pPr>
              <w:rPr>
                <w:rFonts w:ascii="Arial" w:hAnsi="Arial" w:cs="Arial"/>
                <w:noProof/>
                <w:sz w:val="20"/>
                <w:szCs w:val="20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7F281FED" wp14:editId="5FF3E0F0">
                  <wp:extent cx="2667000" cy="1170280"/>
                  <wp:effectExtent l="19050" t="19050" r="19050" b="1143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3930" cy="120842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730BA8D" w14:textId="41D2E48A" w:rsidR="00BE273D" w:rsidRPr="00222D99" w:rsidRDefault="00BE273D" w:rsidP="00555514">
            <w:pPr>
              <w:rPr>
                <w:rFonts w:ascii="Arial" w:hAnsi="Arial" w:cs="Arial"/>
                <w:noProof/>
                <w:sz w:val="16"/>
                <w:szCs w:val="16"/>
                <w:highlight w:val="yellow"/>
              </w:rPr>
            </w:pPr>
          </w:p>
        </w:tc>
      </w:tr>
      <w:tr w:rsidR="0059587B" w:rsidRPr="002A7771" w14:paraId="25F821B8" w14:textId="77777777" w:rsidTr="00222D99">
        <w:trPr>
          <w:gridAfter w:val="1"/>
          <w:wAfter w:w="82" w:type="dxa"/>
          <w:cantSplit/>
          <w:trHeight w:val="1745"/>
        </w:trPr>
        <w:tc>
          <w:tcPr>
            <w:tcW w:w="450" w:type="dxa"/>
            <w:shd w:val="clear" w:color="auto" w:fill="FFFFFF" w:themeFill="background1"/>
          </w:tcPr>
          <w:p w14:paraId="131B04C0" w14:textId="77777777" w:rsidR="0059587B" w:rsidRPr="00222D99" w:rsidRDefault="0059587B" w:rsidP="00555514">
            <w:pPr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14:paraId="0E91E36A" w14:textId="34C971BD" w:rsidR="0059587B" w:rsidRPr="00643AA4" w:rsidRDefault="0059587B" w:rsidP="0059587B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3</w:t>
            </w:r>
          </w:p>
          <w:p w14:paraId="50176D0E" w14:textId="08E6A37F" w:rsidR="0059587B" w:rsidRDefault="0059587B" w:rsidP="00555514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shd w:val="clear" w:color="auto" w:fill="FFFFFF" w:themeFill="background1"/>
          </w:tcPr>
          <w:p w14:paraId="0BDB1BB7" w14:textId="77777777" w:rsidR="0059587B" w:rsidRPr="00222D99" w:rsidRDefault="0059587B" w:rsidP="00555514">
            <w:pPr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52748D97" w14:textId="3642835A" w:rsidR="0059587B" w:rsidRDefault="0059587B" w:rsidP="00555514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5B76E5">
              <w:rPr>
                <w:rFonts w:ascii="Arial" w:hAnsi="Arial" w:cs="Arial"/>
                <w:bCs/>
                <w:sz w:val="20"/>
                <w:szCs w:val="20"/>
              </w:rPr>
              <w:t>Click Choo</w:t>
            </w:r>
            <w:r w:rsidR="005B76E5" w:rsidRPr="005B76E5">
              <w:rPr>
                <w:rFonts w:ascii="Arial" w:hAnsi="Arial" w:cs="Arial"/>
                <w:bCs/>
                <w:sz w:val="20"/>
                <w:szCs w:val="20"/>
              </w:rPr>
              <w:t>se File</w:t>
            </w:r>
            <w:r w:rsidR="008752D0">
              <w:rPr>
                <w:rFonts w:ascii="Arial" w:hAnsi="Arial" w:cs="Arial"/>
                <w:bCs/>
                <w:sz w:val="20"/>
                <w:szCs w:val="20"/>
              </w:rPr>
              <w:t xml:space="preserve">, select the file to be attached, and click </w:t>
            </w:r>
            <w:r w:rsidR="0057436A">
              <w:rPr>
                <w:rFonts w:ascii="Arial" w:hAnsi="Arial" w:cs="Arial"/>
                <w:bCs/>
                <w:sz w:val="20"/>
                <w:szCs w:val="20"/>
              </w:rPr>
              <w:t>U</w:t>
            </w:r>
            <w:r w:rsidR="008752D0">
              <w:rPr>
                <w:rFonts w:ascii="Arial" w:hAnsi="Arial" w:cs="Arial"/>
                <w:bCs/>
                <w:sz w:val="20"/>
                <w:szCs w:val="20"/>
              </w:rPr>
              <w:t>pload.</w:t>
            </w:r>
          </w:p>
          <w:p w14:paraId="6F772E80" w14:textId="77777777" w:rsidR="0076024A" w:rsidRDefault="0076024A" w:rsidP="00555514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2DBFA2B4" w14:textId="494FA974" w:rsidR="0076024A" w:rsidRPr="005B76E5" w:rsidRDefault="0076024A" w:rsidP="0055551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FFFFFF" w:themeFill="background1"/>
          </w:tcPr>
          <w:p w14:paraId="1621A65D" w14:textId="77777777" w:rsidR="0059587B" w:rsidRPr="00222D99" w:rsidRDefault="0059587B" w:rsidP="00555514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621C3BE4" w14:textId="77777777" w:rsidR="0059587B" w:rsidRDefault="005B76E5" w:rsidP="00555514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E9B761D" wp14:editId="1AC4FD13">
                  <wp:extent cx="1466850" cy="909338"/>
                  <wp:effectExtent l="0" t="0" r="0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7998" cy="9348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D1AD75" w14:textId="2C29FEAF" w:rsidR="00222D99" w:rsidRPr="00222D99" w:rsidRDefault="00222D99" w:rsidP="00555514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</w:tr>
      <w:tr w:rsidR="0020126E" w:rsidRPr="002A7771" w14:paraId="0417FC62" w14:textId="77777777" w:rsidTr="00D76351">
        <w:trPr>
          <w:gridAfter w:val="1"/>
          <w:wAfter w:w="82" w:type="dxa"/>
          <w:cantSplit/>
        </w:trPr>
        <w:tc>
          <w:tcPr>
            <w:tcW w:w="450" w:type="dxa"/>
            <w:shd w:val="clear" w:color="auto" w:fill="FFFFFF" w:themeFill="background1"/>
          </w:tcPr>
          <w:p w14:paraId="63DEB41D" w14:textId="77777777" w:rsidR="0020126E" w:rsidRPr="00222D99" w:rsidRDefault="0020126E" w:rsidP="0020126E">
            <w:pPr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14:paraId="71B0B29F" w14:textId="77777777" w:rsidR="0020126E" w:rsidRPr="00643AA4" w:rsidRDefault="0020126E" w:rsidP="0020126E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4</w:t>
            </w:r>
          </w:p>
          <w:p w14:paraId="2A867C14" w14:textId="2B81BEB2" w:rsidR="0020126E" w:rsidRDefault="0020126E" w:rsidP="0020126E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shd w:val="clear" w:color="auto" w:fill="FFFFFF" w:themeFill="background1"/>
          </w:tcPr>
          <w:p w14:paraId="22C161CB" w14:textId="77777777" w:rsidR="0020126E" w:rsidRPr="00222D99" w:rsidRDefault="0020126E" w:rsidP="0020126E">
            <w:pPr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0452D5D3" w14:textId="6FD16F1A" w:rsidR="0020126E" w:rsidRPr="005B76E5" w:rsidRDefault="0020126E" w:rsidP="0020126E">
            <w:p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nter a Description of the attachment, click OK.</w:t>
            </w:r>
          </w:p>
        </w:tc>
        <w:tc>
          <w:tcPr>
            <w:tcW w:w="7838" w:type="dxa"/>
            <w:shd w:val="clear" w:color="auto" w:fill="FFFFFF" w:themeFill="background1"/>
          </w:tcPr>
          <w:p w14:paraId="19F7E3A9" w14:textId="77777777" w:rsidR="0020126E" w:rsidRPr="00222D99" w:rsidRDefault="0020126E" w:rsidP="0020126E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3DBB023D" w14:textId="77777777" w:rsidR="0020126E" w:rsidRDefault="0020126E" w:rsidP="0020126E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0C71DEC" wp14:editId="25ED36B7">
                  <wp:extent cx="3800475" cy="1126234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2205" cy="11741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E1A8DC" w14:textId="41E65E43" w:rsidR="0020126E" w:rsidRPr="00222D99" w:rsidRDefault="0020126E" w:rsidP="0020126E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</w:tr>
      <w:tr w:rsidR="00F978A6" w:rsidRPr="002A7771" w14:paraId="1A0F9BFE" w14:textId="77777777" w:rsidTr="00D76351">
        <w:trPr>
          <w:gridAfter w:val="1"/>
          <w:wAfter w:w="82" w:type="dxa"/>
          <w:cantSplit/>
        </w:trPr>
        <w:tc>
          <w:tcPr>
            <w:tcW w:w="10088" w:type="dxa"/>
            <w:gridSpan w:val="4"/>
            <w:tcBorders>
              <w:bottom w:val="single" w:sz="4" w:space="0" w:color="auto"/>
            </w:tcBorders>
            <w:shd w:val="pct25" w:color="auto" w:fill="auto"/>
          </w:tcPr>
          <w:p w14:paraId="015A544C" w14:textId="25A086CC" w:rsidR="00F978A6" w:rsidRPr="00AD1133" w:rsidRDefault="00F978A6" w:rsidP="009336E4">
            <w:pPr>
              <w:shd w:val="clear" w:color="auto" w:fill="BFBFBF" w:themeFill="background1" w:themeFillShade="BF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462FB3D" w14:textId="77777777" w:rsidR="009336E4" w:rsidRDefault="009336E4" w:rsidP="009336E4">
            <w:pPr>
              <w:shd w:val="clear" w:color="auto" w:fill="BFBFBF" w:themeFill="background1" w:themeFillShade="BF"/>
              <w:ind w:firstLine="165"/>
              <w:jc w:val="both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rPr>
                <w:rFonts w:ascii="Arial" w:hAnsi="Arial" w:cs="Arial"/>
                <w:b/>
                <w:i/>
                <w:sz w:val="28"/>
                <w:szCs w:val="28"/>
              </w:rPr>
              <w:t>View an Attachment</w:t>
            </w:r>
          </w:p>
          <w:p w14:paraId="344D1BEB" w14:textId="77777777" w:rsidR="009336E4" w:rsidRPr="00C3198D" w:rsidRDefault="009336E4" w:rsidP="009336E4">
            <w:pPr>
              <w:shd w:val="clear" w:color="auto" w:fill="BFBFBF" w:themeFill="background1" w:themeFillShade="BF"/>
              <w:ind w:firstLine="165"/>
              <w:jc w:val="both"/>
              <w:rPr>
                <w:rFonts w:ascii="Arial" w:hAnsi="Arial" w:cs="Arial"/>
                <w:b/>
                <w:i/>
                <w:sz w:val="12"/>
                <w:szCs w:val="12"/>
              </w:rPr>
            </w:pPr>
          </w:p>
          <w:p w14:paraId="0D34C829" w14:textId="094903DD" w:rsidR="009336E4" w:rsidRPr="00A4392E" w:rsidRDefault="009336E4" w:rsidP="009336E4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An </w:t>
            </w:r>
            <w:r w:rsidRPr="00A4392E">
              <w:rPr>
                <w:rFonts w:ascii="Arial" w:hAnsi="Arial" w:cs="Arial"/>
                <w:i/>
                <w:iCs/>
                <w:sz w:val="20"/>
                <w:szCs w:val="20"/>
              </w:rPr>
              <w:t>attachment can be viewed whe</w:t>
            </w:r>
            <w:r w:rsidR="004061B3" w:rsidRPr="00A4392E">
              <w:rPr>
                <w:rFonts w:ascii="Arial" w:hAnsi="Arial" w:cs="Arial"/>
                <w:i/>
                <w:iCs/>
                <w:sz w:val="20"/>
                <w:szCs w:val="20"/>
              </w:rPr>
              <w:t>n the ER, TA, or CA to which it is attached</w:t>
            </w:r>
            <w:r w:rsidR="00153BC5" w:rsidRPr="00A4392E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is in a</w:t>
            </w:r>
            <w:r w:rsidRPr="00A4392E">
              <w:rPr>
                <w:rFonts w:ascii="Arial" w:hAnsi="Arial" w:cs="Arial"/>
                <w:i/>
                <w:iCs/>
                <w:sz w:val="20"/>
                <w:szCs w:val="20"/>
              </w:rPr>
              <w:t>ny status.</w:t>
            </w:r>
          </w:p>
          <w:p w14:paraId="3CEF92CE" w14:textId="77777777" w:rsidR="009336E4" w:rsidRPr="00C3198D" w:rsidRDefault="009336E4" w:rsidP="009336E4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493F2394" w14:textId="011615BD" w:rsidR="00322BFB" w:rsidRPr="00A4392E" w:rsidRDefault="009336E4" w:rsidP="00F05968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A4392E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The process to view an attachment is similar for </w:t>
            </w:r>
            <w:r w:rsidR="00553D70" w:rsidRPr="00A4392E">
              <w:rPr>
                <w:rFonts w:ascii="Arial" w:hAnsi="Arial" w:cs="Arial"/>
                <w:i/>
                <w:iCs/>
                <w:sz w:val="20"/>
                <w:szCs w:val="20"/>
              </w:rPr>
              <w:t>ERs, TAs, and CAs.</w:t>
            </w:r>
          </w:p>
          <w:p w14:paraId="474CB5F9" w14:textId="11D6ABA6" w:rsidR="00F05968" w:rsidRPr="00C3198D" w:rsidRDefault="00F05968" w:rsidP="00F05968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7F1E9E49" w14:textId="703B26CA" w:rsidR="00F978A6" w:rsidRPr="00F43114" w:rsidRDefault="00553D70" w:rsidP="00F43114">
            <w:pPr>
              <w:shd w:val="pct25" w:color="auto" w:fill="auto"/>
              <w:ind w:left="42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Screenshots below are for an ER, screenshots for TAs and CAs </w:t>
            </w:r>
            <w:r w:rsidR="00176B0B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would be</w:t>
            </w:r>
            <w:r w:rsidR="009E3221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</w:t>
            </w:r>
            <w:r w:rsidR="005124C4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similar </w:t>
            </w:r>
            <w:r w:rsidR="00F61B2F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though</w:t>
            </w:r>
            <w:r w:rsidR="005124C4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the </w:t>
            </w:r>
            <w:r w:rsidR="00A741BE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Search by options are in a dropdown </w:t>
            </w:r>
            <w:r w:rsidR="00D042D0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list</w:t>
            </w:r>
            <w:r w:rsidR="00D955B6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format</w:t>
            </w: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0CF47A97" w14:textId="2AF4744E" w:rsidR="008E2174" w:rsidRPr="008E2174" w:rsidRDefault="008E2174" w:rsidP="008E2174">
            <w:pPr>
              <w:shd w:val="pct25" w:color="auto" w:fill="auto"/>
              <w:ind w:firstLine="150"/>
              <w:rPr>
                <w:rFonts w:ascii="Arial" w:hAnsi="Arial" w:cs="Arial"/>
                <w:b/>
                <w:bCs/>
                <w:i/>
                <w:iCs/>
                <w:sz w:val="20"/>
                <w:szCs w:val="20"/>
              </w:rPr>
            </w:pPr>
          </w:p>
        </w:tc>
      </w:tr>
      <w:tr w:rsidR="006210CE" w:rsidRPr="002A7771" w14:paraId="0A516345" w14:textId="77777777" w:rsidTr="00D76351">
        <w:trPr>
          <w:gridAfter w:val="1"/>
          <w:wAfter w:w="82" w:type="dxa"/>
          <w:cantSplit/>
          <w:trHeight w:val="3725"/>
        </w:trPr>
        <w:tc>
          <w:tcPr>
            <w:tcW w:w="450" w:type="dxa"/>
            <w:shd w:val="clear" w:color="auto" w:fill="auto"/>
          </w:tcPr>
          <w:p w14:paraId="7E67ABCE" w14:textId="77777777" w:rsidR="006210CE" w:rsidRPr="00A42970" w:rsidRDefault="006210CE" w:rsidP="006210CE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517F408" w14:textId="77777777" w:rsidR="00FD289A" w:rsidRPr="00A42970" w:rsidRDefault="00FD289A" w:rsidP="00E941C3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00E73696" w14:textId="77777777" w:rsidR="00FD289A" w:rsidRPr="0017025F" w:rsidRDefault="00FD289A" w:rsidP="00E941C3">
            <w:pPr>
              <w:rPr>
                <w:rFonts w:ascii="Arial" w:hAnsi="Arial" w:cs="Arial"/>
                <w:b/>
                <w:color w:val="000000"/>
                <w:sz w:val="12"/>
                <w:szCs w:val="12"/>
              </w:rPr>
            </w:pPr>
          </w:p>
          <w:p w14:paraId="63B547C1" w14:textId="77777777" w:rsidR="00FD289A" w:rsidRPr="00A42970" w:rsidRDefault="00FD289A" w:rsidP="00E941C3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735D177" w14:textId="77777777" w:rsidR="00FD289A" w:rsidRPr="0017025F" w:rsidRDefault="00FD289A" w:rsidP="00E941C3">
            <w:pPr>
              <w:rPr>
                <w:rFonts w:ascii="Arial" w:hAnsi="Arial" w:cs="Arial"/>
                <w:b/>
                <w:color w:val="000000"/>
                <w:sz w:val="12"/>
                <w:szCs w:val="12"/>
              </w:rPr>
            </w:pPr>
          </w:p>
          <w:p w14:paraId="5E89501C" w14:textId="77777777" w:rsidR="00FD289A" w:rsidRPr="00A42970" w:rsidRDefault="00FD289A" w:rsidP="00E941C3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76AA87FF" w14:textId="77777777" w:rsidR="00C3198D" w:rsidRDefault="00C3198D" w:rsidP="00E941C3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42AC67E7" w14:textId="3F59E4C7" w:rsidR="006210CE" w:rsidRPr="00A42970" w:rsidRDefault="006210CE" w:rsidP="00E941C3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A42970">
              <w:rPr>
                <w:rFonts w:ascii="Arial" w:hAnsi="Arial" w:cs="Arial"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1800" w:type="dxa"/>
            <w:gridSpan w:val="2"/>
            <w:shd w:val="clear" w:color="auto" w:fill="auto"/>
          </w:tcPr>
          <w:p w14:paraId="68AB1303" w14:textId="77777777" w:rsidR="006210CE" w:rsidRPr="00A42970" w:rsidRDefault="006210CE" w:rsidP="006210CE">
            <w:pPr>
              <w:rPr>
                <w:rFonts w:ascii="Arial" w:hAnsi="Arial" w:cs="Arial"/>
                <w:sz w:val="20"/>
                <w:szCs w:val="20"/>
              </w:rPr>
            </w:pPr>
          </w:p>
          <w:p w14:paraId="45086CAE" w14:textId="77777777" w:rsidR="00FD289A" w:rsidRPr="00A42970" w:rsidRDefault="00FD289A" w:rsidP="006210CE">
            <w:pPr>
              <w:rPr>
                <w:rFonts w:ascii="Arial" w:hAnsi="Arial" w:cs="Arial"/>
                <w:sz w:val="20"/>
                <w:szCs w:val="20"/>
              </w:rPr>
            </w:pPr>
          </w:p>
          <w:p w14:paraId="3ED3883B" w14:textId="77777777" w:rsidR="00FD289A" w:rsidRPr="0017025F" w:rsidRDefault="00FD289A" w:rsidP="006210CE">
            <w:pPr>
              <w:rPr>
                <w:rFonts w:ascii="Arial" w:hAnsi="Arial" w:cs="Arial"/>
                <w:sz w:val="12"/>
                <w:szCs w:val="12"/>
              </w:rPr>
            </w:pPr>
          </w:p>
          <w:p w14:paraId="21DEE28D" w14:textId="77777777" w:rsidR="00FD289A" w:rsidRPr="00A42970" w:rsidRDefault="00FD289A" w:rsidP="006210CE">
            <w:pPr>
              <w:rPr>
                <w:rFonts w:ascii="Arial" w:hAnsi="Arial" w:cs="Arial"/>
                <w:sz w:val="20"/>
                <w:szCs w:val="20"/>
              </w:rPr>
            </w:pPr>
          </w:p>
          <w:p w14:paraId="42C82C67" w14:textId="77777777" w:rsidR="00FD289A" w:rsidRPr="0017025F" w:rsidRDefault="00FD289A" w:rsidP="006210CE">
            <w:pPr>
              <w:rPr>
                <w:rFonts w:ascii="Arial" w:hAnsi="Arial" w:cs="Arial"/>
                <w:sz w:val="12"/>
                <w:szCs w:val="12"/>
              </w:rPr>
            </w:pPr>
          </w:p>
          <w:p w14:paraId="6EA1D18F" w14:textId="77777777" w:rsidR="00FD289A" w:rsidRPr="00A42970" w:rsidRDefault="00FD289A" w:rsidP="006210CE">
            <w:pPr>
              <w:rPr>
                <w:rFonts w:ascii="Arial" w:hAnsi="Arial" w:cs="Arial"/>
                <w:sz w:val="20"/>
                <w:szCs w:val="20"/>
              </w:rPr>
            </w:pPr>
          </w:p>
          <w:p w14:paraId="608BB029" w14:textId="77777777" w:rsidR="00C3198D" w:rsidRDefault="00C3198D" w:rsidP="003A4F9A">
            <w:pPr>
              <w:rPr>
                <w:rFonts w:ascii="Arial" w:hAnsi="Arial" w:cs="Arial"/>
                <w:sz w:val="20"/>
                <w:szCs w:val="20"/>
              </w:rPr>
            </w:pPr>
          </w:p>
          <w:p w14:paraId="6B1ADFCC" w14:textId="07303C73" w:rsidR="00467B81" w:rsidRPr="00A42970" w:rsidRDefault="00467B81" w:rsidP="003A4F9A">
            <w:pPr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>V</w:t>
            </w:r>
            <w:r w:rsidR="006210CE" w:rsidRPr="00A42970">
              <w:rPr>
                <w:rFonts w:ascii="Arial" w:hAnsi="Arial" w:cs="Arial"/>
                <w:sz w:val="20"/>
                <w:szCs w:val="20"/>
              </w:rPr>
              <w:t xml:space="preserve">iew an attachment </w:t>
            </w:r>
            <w:r w:rsidR="00BF6B82" w:rsidRPr="00A42970">
              <w:rPr>
                <w:rFonts w:ascii="Arial" w:hAnsi="Arial" w:cs="Arial"/>
                <w:sz w:val="20"/>
                <w:szCs w:val="20"/>
              </w:rPr>
              <w:t>by entering Search Criteria, click Search.</w:t>
            </w:r>
          </w:p>
        </w:tc>
        <w:tc>
          <w:tcPr>
            <w:tcW w:w="7838" w:type="dxa"/>
            <w:shd w:val="clear" w:color="auto" w:fill="auto"/>
          </w:tcPr>
          <w:p w14:paraId="5630BC43" w14:textId="24E1BC41" w:rsidR="006210CE" w:rsidRPr="00A42970" w:rsidRDefault="006210CE" w:rsidP="006210C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1A797DD" w14:textId="284853D2" w:rsidR="00FD289A" w:rsidRPr="00A42970" w:rsidRDefault="00FD289A" w:rsidP="00FD289A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 xml:space="preserve">Navigation for ERs:  Expenses &gt; Expense Reports &gt; </w:t>
            </w:r>
            <w:r w:rsidR="00557D86" w:rsidRPr="00A42970">
              <w:rPr>
                <w:rFonts w:ascii="Arial" w:hAnsi="Arial" w:cs="Arial"/>
                <w:sz w:val="20"/>
                <w:szCs w:val="20"/>
              </w:rPr>
              <w:t>View</w:t>
            </w:r>
          </w:p>
          <w:p w14:paraId="4579F8BD" w14:textId="77777777" w:rsidR="00FD289A" w:rsidRPr="0017025F" w:rsidRDefault="00FD289A" w:rsidP="00FD289A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73484373" w14:textId="40FC8625" w:rsidR="00FD289A" w:rsidRPr="00A42970" w:rsidRDefault="00FD289A" w:rsidP="00FD289A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 xml:space="preserve">Navigation for TAs:  Expenses &gt; Travel Authorizations &gt; </w:t>
            </w:r>
            <w:r w:rsidR="008E2174" w:rsidRPr="00A42970">
              <w:rPr>
                <w:rFonts w:ascii="Arial" w:hAnsi="Arial" w:cs="Arial"/>
                <w:sz w:val="20"/>
                <w:szCs w:val="20"/>
              </w:rPr>
              <w:t>View</w:t>
            </w:r>
          </w:p>
          <w:p w14:paraId="365075FC" w14:textId="77777777" w:rsidR="00FD289A" w:rsidRPr="0017025F" w:rsidRDefault="00FD289A" w:rsidP="00FD289A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47CB0AE8" w14:textId="349BE4C1" w:rsidR="00FD289A" w:rsidRPr="00A42970" w:rsidRDefault="00FD289A" w:rsidP="00FD289A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A42970">
              <w:rPr>
                <w:rFonts w:ascii="Arial" w:hAnsi="Arial" w:cs="Arial"/>
                <w:sz w:val="20"/>
                <w:szCs w:val="20"/>
              </w:rPr>
              <w:t xml:space="preserve">Navigation for CAs:  Expenses &gt; Cash Advances &gt; </w:t>
            </w:r>
            <w:r w:rsidR="008E2174" w:rsidRPr="00A42970">
              <w:rPr>
                <w:rFonts w:ascii="Arial" w:hAnsi="Arial" w:cs="Arial"/>
                <w:sz w:val="20"/>
                <w:szCs w:val="20"/>
              </w:rPr>
              <w:t>View</w:t>
            </w:r>
          </w:p>
          <w:p w14:paraId="02FFE076" w14:textId="338EDBC2" w:rsidR="00FD289A" w:rsidRDefault="00FD289A" w:rsidP="006210C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6B33A12" w14:textId="77777777" w:rsidR="006210CE" w:rsidRDefault="006210CE" w:rsidP="006210CE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6947744" wp14:editId="0DC03290">
                  <wp:extent cx="2774378" cy="2513965"/>
                  <wp:effectExtent l="19050" t="19050" r="26035" b="19685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139" cy="2537308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4C79550" w14:textId="77777777" w:rsidR="006210CE" w:rsidRPr="00E6768E" w:rsidRDefault="006210CE" w:rsidP="006210C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80C2163" w14:textId="7E3F5817" w:rsidR="006210CE" w:rsidRDefault="006210CE" w:rsidP="00E941C3">
            <w:pPr>
              <w:rPr>
                <w:rFonts w:ascii="Arial" w:hAnsi="Arial" w:cs="Arial"/>
                <w:i/>
                <w:noProof/>
                <w:sz w:val="20"/>
                <w:szCs w:val="20"/>
              </w:rPr>
            </w:pPr>
            <w:r w:rsidRPr="004C5D02">
              <w:rPr>
                <w:rFonts w:ascii="Arial" w:hAnsi="Arial" w:cs="Arial"/>
                <w:i/>
                <w:noProof/>
                <w:sz w:val="20"/>
                <w:szCs w:val="20"/>
              </w:rPr>
              <w:t>The screenshot a</w:t>
            </w:r>
            <w:r>
              <w:rPr>
                <w:rFonts w:ascii="Arial" w:hAnsi="Arial" w:cs="Arial"/>
                <w:i/>
                <w:noProof/>
                <w:sz w:val="20"/>
                <w:szCs w:val="20"/>
              </w:rPr>
              <w:t>bove shows</w:t>
            </w:r>
            <w:r w:rsidR="003C654A">
              <w:rPr>
                <w:rFonts w:ascii="Arial" w:hAnsi="Arial" w:cs="Arial"/>
                <w:i/>
                <w:noProof/>
                <w:sz w:val="20"/>
                <w:szCs w:val="20"/>
              </w:rPr>
              <w:t xml:space="preserve"> search criteria using the Report ID.</w:t>
            </w:r>
          </w:p>
          <w:p w14:paraId="0FE2C94E" w14:textId="44C516E5" w:rsidR="00E941C3" w:rsidRPr="00E6768E" w:rsidRDefault="00E941C3" w:rsidP="00E941C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F954CB" w:rsidRPr="00AD1133" w14:paraId="312DF930" w14:textId="77777777" w:rsidTr="00D76351">
        <w:trPr>
          <w:gridAfter w:val="1"/>
          <w:wAfter w:w="82" w:type="dxa"/>
          <w:cantSplit/>
        </w:trPr>
        <w:tc>
          <w:tcPr>
            <w:tcW w:w="450" w:type="dxa"/>
            <w:shd w:val="clear" w:color="auto" w:fill="auto"/>
          </w:tcPr>
          <w:p w14:paraId="67613A9D" w14:textId="77777777" w:rsidR="00F954CB" w:rsidRDefault="00F954CB" w:rsidP="000D1330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1A8C33B3" w14:textId="1ECAA902" w:rsidR="00F954CB" w:rsidRPr="00F954CB" w:rsidRDefault="00F954CB" w:rsidP="000D1330">
            <w:pPr>
              <w:rPr>
                <w:rFonts w:ascii="Arial" w:hAnsi="Arial" w:cs="Arial"/>
                <w:bCs/>
                <w:sz w:val="28"/>
                <w:szCs w:val="28"/>
              </w:rPr>
            </w:pPr>
            <w:r w:rsidRPr="00F954C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1800" w:type="dxa"/>
            <w:gridSpan w:val="2"/>
            <w:shd w:val="clear" w:color="auto" w:fill="auto"/>
          </w:tcPr>
          <w:p w14:paraId="0FA81D51" w14:textId="77777777" w:rsidR="00F954CB" w:rsidRDefault="00F954CB" w:rsidP="000D133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07689D8" w14:textId="77777777" w:rsidR="00F954CB" w:rsidRDefault="00F954CB" w:rsidP="000D133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ick Atta</w:t>
            </w:r>
            <w:r w:rsidR="007E29C7">
              <w:rPr>
                <w:rFonts w:ascii="Arial" w:hAnsi="Arial" w:cs="Arial"/>
                <w:sz w:val="20"/>
                <w:szCs w:val="20"/>
              </w:rPr>
              <w:t>chments (#)</w:t>
            </w:r>
            <w:r w:rsidR="00C338B7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0FF6297" w14:textId="77777777" w:rsidR="007D4F52" w:rsidRDefault="007D4F52" w:rsidP="000D133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0548A70" w14:textId="20760B08" w:rsidR="007D4F52" w:rsidRPr="003A4F9A" w:rsidRDefault="007D4F52" w:rsidP="000D133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 number following Attachments indicates the number of attachments.</w:t>
            </w:r>
          </w:p>
        </w:tc>
        <w:tc>
          <w:tcPr>
            <w:tcW w:w="7838" w:type="dxa"/>
            <w:shd w:val="clear" w:color="auto" w:fill="auto"/>
          </w:tcPr>
          <w:p w14:paraId="17AC0366" w14:textId="77777777" w:rsidR="005D55CA" w:rsidRDefault="005D55CA" w:rsidP="005D55CA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3D0B3027" w14:textId="77777777" w:rsidR="005D55CA" w:rsidRDefault="005D55CA" w:rsidP="005D55CA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8432A10" wp14:editId="63E2303E">
                  <wp:extent cx="4400966" cy="807720"/>
                  <wp:effectExtent l="19050" t="19050" r="19050" b="1143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3058" cy="824622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934D5A" w14:textId="77777777" w:rsidR="00DB2605" w:rsidRDefault="00DB2605" w:rsidP="00DB2605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</w:p>
          <w:p w14:paraId="69541F03" w14:textId="77777777" w:rsidR="00F05968" w:rsidRDefault="00DB2605" w:rsidP="007D4F52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creenshot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above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re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from the ER details page,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 sam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e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tachment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link shows on th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ER summary page, either link can be used.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</w:t>
            </w:r>
          </w:p>
          <w:p w14:paraId="7FB3D637" w14:textId="6B424B6A" w:rsidR="007D4F52" w:rsidRPr="00F05968" w:rsidRDefault="007D4F52" w:rsidP="007D4F52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</w:p>
        </w:tc>
      </w:tr>
      <w:tr w:rsidR="00A2153B" w:rsidRPr="002A7771" w14:paraId="6BC1F153" w14:textId="77777777" w:rsidTr="00D76351">
        <w:trPr>
          <w:gridAfter w:val="1"/>
          <w:wAfter w:w="82" w:type="dxa"/>
          <w:cantSplit/>
        </w:trPr>
        <w:tc>
          <w:tcPr>
            <w:tcW w:w="450" w:type="dxa"/>
            <w:tcBorders>
              <w:bottom w:val="single" w:sz="4" w:space="0" w:color="auto"/>
            </w:tcBorders>
            <w:shd w:val="clear" w:color="auto" w:fill="auto"/>
          </w:tcPr>
          <w:p w14:paraId="623D669E" w14:textId="77777777" w:rsidR="00A2153B" w:rsidRDefault="00A2153B" w:rsidP="00A2153B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6896B408" w14:textId="77777777" w:rsidR="00A2153B" w:rsidRPr="00A2153B" w:rsidRDefault="00A2153B" w:rsidP="00A2153B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A2153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3</w:t>
            </w:r>
          </w:p>
          <w:p w14:paraId="6D0928C2" w14:textId="77777777" w:rsidR="00A2153B" w:rsidRDefault="00A2153B" w:rsidP="00A2153B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88581AD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34CCC3D5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BF2B1A">
              <w:rPr>
                <w:rFonts w:ascii="Arial" w:hAnsi="Arial" w:cs="Arial"/>
                <w:bCs/>
                <w:sz w:val="20"/>
                <w:szCs w:val="20"/>
              </w:rPr>
              <w:t xml:space="preserve">Click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the </w:t>
            </w:r>
            <w:r w:rsidRPr="00C76B27">
              <w:rPr>
                <w:rFonts w:ascii="Arial" w:hAnsi="Arial" w:cs="Arial"/>
                <w:bCs/>
                <w:sz w:val="20"/>
                <w:szCs w:val="20"/>
              </w:rPr>
              <w:t>File Name link to view the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attachment.</w:t>
            </w:r>
          </w:p>
          <w:p w14:paraId="2E819121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3BA97528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6F005506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7ACAAAAE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4C02DDCE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250406C6" w14:textId="77777777" w:rsidR="00A2153B" w:rsidRPr="00BF2B1A" w:rsidRDefault="00A2153B" w:rsidP="00A2153B">
            <w:pPr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136D8FBE" w14:textId="77777777" w:rsidR="00A2153B" w:rsidRDefault="00A2153B" w:rsidP="00A2153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8" w:type="dxa"/>
            <w:tcBorders>
              <w:bottom w:val="single" w:sz="4" w:space="0" w:color="auto"/>
            </w:tcBorders>
            <w:shd w:val="clear" w:color="auto" w:fill="auto"/>
          </w:tcPr>
          <w:p w14:paraId="46FDB745" w14:textId="77777777" w:rsidR="00A2153B" w:rsidRDefault="00A2153B" w:rsidP="00A2153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2A96449" w14:textId="77777777" w:rsidR="00C04F31" w:rsidRDefault="00A2153B" w:rsidP="00A2153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C1F7D06" wp14:editId="2C429028">
                  <wp:extent cx="4427992" cy="1472455"/>
                  <wp:effectExtent l="19050" t="19050" r="10795" b="139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3419" cy="1494212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D3029D6" w14:textId="73F615A6" w:rsidR="00881B7F" w:rsidRDefault="00881B7F" w:rsidP="00A2153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176E8" w:rsidRPr="002A7771" w14:paraId="6DD37987" w14:textId="77777777" w:rsidTr="00D76351">
        <w:trPr>
          <w:gridAfter w:val="1"/>
          <w:wAfter w:w="82" w:type="dxa"/>
          <w:cantSplit/>
        </w:trPr>
        <w:tc>
          <w:tcPr>
            <w:tcW w:w="10088" w:type="dxa"/>
            <w:gridSpan w:val="4"/>
            <w:shd w:val="clear" w:color="auto" w:fill="BFBFBF" w:themeFill="background1" w:themeFillShade="BF"/>
          </w:tcPr>
          <w:p w14:paraId="7FAD8EEC" w14:textId="11332598" w:rsidR="00E176E8" w:rsidRDefault="00E176E8" w:rsidP="00AC75B6">
            <w:pPr>
              <w:shd w:val="clear" w:color="auto" w:fill="BFBFBF" w:themeFill="background1" w:themeFillShade="BF"/>
              <w:ind w:firstLine="165"/>
              <w:jc w:val="both"/>
              <w:rPr>
                <w:rFonts w:ascii="Arial" w:hAnsi="Arial" w:cs="Arial"/>
                <w:b/>
                <w:i/>
                <w:sz w:val="28"/>
                <w:szCs w:val="28"/>
              </w:rPr>
            </w:pPr>
          </w:p>
          <w:p w14:paraId="1A1B4423" w14:textId="3E337B77" w:rsidR="00E176E8" w:rsidRDefault="00DA4AE4" w:rsidP="00AC75B6">
            <w:pPr>
              <w:shd w:val="clear" w:color="auto" w:fill="BFBFBF" w:themeFill="background1" w:themeFillShade="BF"/>
              <w:ind w:firstLine="165"/>
              <w:jc w:val="both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rPr>
                <w:rFonts w:ascii="Arial" w:hAnsi="Arial" w:cs="Arial"/>
                <w:b/>
                <w:i/>
                <w:sz w:val="28"/>
                <w:szCs w:val="28"/>
              </w:rPr>
              <w:t>Delete</w:t>
            </w:r>
            <w:r w:rsidR="00E176E8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an Attachment</w:t>
            </w:r>
          </w:p>
          <w:p w14:paraId="581455AD" w14:textId="1F27C429" w:rsidR="00762541" w:rsidRPr="00C3198D" w:rsidRDefault="00762541" w:rsidP="00AC75B6">
            <w:pPr>
              <w:shd w:val="clear" w:color="auto" w:fill="BFBFBF" w:themeFill="background1" w:themeFillShade="BF"/>
              <w:ind w:firstLine="165"/>
              <w:jc w:val="both"/>
              <w:rPr>
                <w:rFonts w:ascii="Arial" w:hAnsi="Arial" w:cs="Arial"/>
                <w:b/>
                <w:i/>
                <w:sz w:val="12"/>
                <w:szCs w:val="12"/>
              </w:rPr>
            </w:pPr>
          </w:p>
          <w:p w14:paraId="77D3AF74" w14:textId="39F7D49C" w:rsidR="00E176E8" w:rsidRPr="008D2299" w:rsidRDefault="00E176E8" w:rsidP="00AC75B6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An attachment can</w:t>
            </w:r>
            <w:r w:rsidR="001B1D75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be </w:t>
            </w:r>
            <w:r w:rsidR="00762541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delet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ed when the ER, TA, or CA to which it is attached is in </w:t>
            </w:r>
            <w:r w:rsidR="008E3FC4">
              <w:rPr>
                <w:rFonts w:ascii="Arial" w:hAnsi="Arial" w:cs="Arial"/>
                <w:i/>
                <w:iCs/>
                <w:sz w:val="20"/>
                <w:szCs w:val="20"/>
              </w:rPr>
              <w:t>P</w:t>
            </w:r>
            <w:r w:rsidR="00762541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ending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status.</w:t>
            </w:r>
          </w:p>
          <w:p w14:paraId="6192A313" w14:textId="5186FD5F" w:rsidR="00F57B1A" w:rsidRPr="00C3198D" w:rsidRDefault="00F57B1A" w:rsidP="00AC75B6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6A25B868" w14:textId="77777777" w:rsidR="00F57B1A" w:rsidRPr="008D2299" w:rsidRDefault="00F57B1A" w:rsidP="00F57B1A">
            <w:pPr>
              <w:shd w:val="pct25" w:color="auto" w:fill="auto"/>
              <w:ind w:left="420" w:right="-119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An ER, TA, or CA is in </w:t>
            </w: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Pending status when it is in the process of or has been created but not </w:t>
            </w:r>
            <w:proofErr w:type="gramStart"/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yet</w:t>
            </w:r>
            <w:proofErr w:type="gramEnd"/>
          </w:p>
          <w:p w14:paraId="44205170" w14:textId="77777777" w:rsidR="00F57B1A" w:rsidRPr="008D2299" w:rsidRDefault="00F57B1A" w:rsidP="00F57B1A">
            <w:pPr>
              <w:shd w:val="pct25" w:color="auto" w:fill="auto"/>
              <w:ind w:left="420" w:right="-119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submitted for approval or when the ER, TA, or CA has been submitted for approval but has </w:t>
            </w:r>
            <w:proofErr w:type="gramStart"/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been</w:t>
            </w:r>
            <w:proofErr w:type="gramEnd"/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</w:t>
            </w:r>
          </w:p>
          <w:p w14:paraId="26E0FF7E" w14:textId="77777777" w:rsidR="00F57B1A" w:rsidRPr="008D2299" w:rsidRDefault="00F57B1A" w:rsidP="00F57B1A">
            <w:pPr>
              <w:shd w:val="pct25" w:color="auto" w:fill="auto"/>
              <w:ind w:left="420" w:right="-119"/>
              <w:rPr>
                <w:rFonts w:ascii="Arial" w:hAnsi="Arial" w:cs="Arial"/>
                <w:i/>
                <w:iCs/>
                <w:color w:val="FF0000"/>
                <w:sz w:val="20"/>
                <w:szCs w:val="20"/>
              </w:rPr>
            </w:pPr>
            <w:r w:rsidRPr="008D2299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withdrawn or sent back for revision.</w:t>
            </w:r>
          </w:p>
          <w:p w14:paraId="0EFEDB92" w14:textId="77777777" w:rsidR="00E176E8" w:rsidRPr="00C3198D" w:rsidRDefault="00E176E8" w:rsidP="00AC75B6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623A2F34" w14:textId="3E9ED766" w:rsidR="00E176E8" w:rsidRDefault="00E176E8" w:rsidP="00AC75B6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The process to </w:t>
            </w:r>
            <w:r w:rsidR="00956FEA" w:rsidRPr="008D2299">
              <w:rPr>
                <w:rFonts w:ascii="Arial" w:hAnsi="Arial" w:cs="Arial"/>
                <w:i/>
                <w:iCs/>
                <w:sz w:val="20"/>
                <w:szCs w:val="20"/>
              </w:rPr>
              <w:t>delete</w:t>
            </w:r>
            <w:r w:rsidRPr="008D2299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 an attachment is similar for ERs, TAs, and CAs.</w:t>
            </w:r>
          </w:p>
          <w:p w14:paraId="6EBA2DDB" w14:textId="7E1F4DC1" w:rsidR="00F72F09" w:rsidRPr="00C3198D" w:rsidRDefault="00F72F09" w:rsidP="00F43114">
            <w:pPr>
              <w:shd w:val="clear" w:color="auto" w:fill="BFBFBF" w:themeFill="background1" w:themeFillShade="BF"/>
              <w:ind w:left="420" w:right="-119"/>
              <w:rPr>
                <w:rFonts w:ascii="Arial" w:hAnsi="Arial" w:cs="Arial"/>
                <w:i/>
                <w:iCs/>
                <w:sz w:val="12"/>
                <w:szCs w:val="12"/>
              </w:rPr>
            </w:pPr>
          </w:p>
          <w:p w14:paraId="529B86E6" w14:textId="5F16118E" w:rsidR="00E176E8" w:rsidRPr="00F43114" w:rsidRDefault="00E176E8" w:rsidP="00F43114">
            <w:pPr>
              <w:shd w:val="pct25" w:color="auto" w:fill="auto"/>
              <w:ind w:left="42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Screenshots below are for an ER, screenshots for TAs and CAs </w:t>
            </w:r>
            <w:r w:rsidR="00176B0B"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would b</w:t>
            </w:r>
            <w:r w:rsidRPr="00F43114">
              <w:rPr>
                <w:rFonts w:ascii="Arial" w:hAnsi="Arial" w:cs="Arial"/>
                <w:i/>
                <w:iCs/>
                <w:sz w:val="20"/>
                <w:szCs w:val="20"/>
              </w:rPr>
              <w:t>e similar.</w:t>
            </w:r>
          </w:p>
          <w:p w14:paraId="71C35652" w14:textId="77777777" w:rsidR="00E176E8" w:rsidRDefault="00E176E8" w:rsidP="00A2153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236B3D" w:rsidRPr="006A1166" w14:paraId="092E2D27" w14:textId="77777777" w:rsidTr="00D76351">
        <w:trPr>
          <w:gridAfter w:val="1"/>
          <w:wAfter w:w="82" w:type="dxa"/>
          <w:cantSplit/>
          <w:trHeight w:val="3725"/>
        </w:trPr>
        <w:tc>
          <w:tcPr>
            <w:tcW w:w="450" w:type="dxa"/>
            <w:shd w:val="clear" w:color="auto" w:fill="auto"/>
          </w:tcPr>
          <w:p w14:paraId="40B0FFBB" w14:textId="77777777" w:rsidR="00236B3D" w:rsidRPr="005750B1" w:rsidRDefault="00236B3D" w:rsidP="00236B3D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614F7D60" w14:textId="77777777" w:rsidR="00236B3D" w:rsidRPr="005750B1" w:rsidRDefault="00236B3D" w:rsidP="00236B3D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189C0EA" w14:textId="77777777" w:rsidR="00236B3D" w:rsidRPr="00190229" w:rsidRDefault="00236B3D" w:rsidP="00236B3D">
            <w:pPr>
              <w:rPr>
                <w:rFonts w:ascii="Arial" w:hAnsi="Arial" w:cs="Arial"/>
                <w:b/>
                <w:color w:val="000000"/>
                <w:sz w:val="12"/>
                <w:szCs w:val="12"/>
              </w:rPr>
            </w:pPr>
          </w:p>
          <w:p w14:paraId="5CBAA035" w14:textId="77777777" w:rsidR="00236B3D" w:rsidRPr="005750B1" w:rsidRDefault="00236B3D" w:rsidP="00236B3D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7E5F29C6" w14:textId="230D461F" w:rsidR="00236B3D" w:rsidRPr="00190229" w:rsidRDefault="00236B3D" w:rsidP="00236B3D">
            <w:pPr>
              <w:rPr>
                <w:rFonts w:ascii="Arial" w:hAnsi="Arial" w:cs="Arial"/>
                <w:b/>
                <w:color w:val="000000"/>
                <w:sz w:val="12"/>
                <w:szCs w:val="12"/>
              </w:rPr>
            </w:pPr>
          </w:p>
          <w:p w14:paraId="4F47C636" w14:textId="6A3AC04B" w:rsidR="004A3C56" w:rsidRDefault="004A3C56" w:rsidP="00236B3D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6AEFE8FE" w14:textId="77777777" w:rsidR="00190229" w:rsidRPr="005750B1" w:rsidRDefault="00190229" w:rsidP="00236B3D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5DA5EFEA" w14:textId="23D29D1F" w:rsidR="00236B3D" w:rsidRPr="005750B1" w:rsidRDefault="00236B3D" w:rsidP="00236B3D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5750B1">
              <w:rPr>
                <w:rFonts w:ascii="Arial" w:hAnsi="Arial" w:cs="Arial"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1800" w:type="dxa"/>
            <w:gridSpan w:val="2"/>
            <w:shd w:val="clear" w:color="auto" w:fill="auto"/>
          </w:tcPr>
          <w:p w14:paraId="61E28268" w14:textId="77777777" w:rsidR="00236B3D" w:rsidRPr="005750B1" w:rsidRDefault="00236B3D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49B1A8F2" w14:textId="77777777" w:rsidR="00236B3D" w:rsidRPr="005750B1" w:rsidRDefault="00236B3D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3FAB2B99" w14:textId="77777777" w:rsidR="00236B3D" w:rsidRPr="00190229" w:rsidRDefault="00236B3D" w:rsidP="00236B3D">
            <w:pPr>
              <w:rPr>
                <w:rFonts w:ascii="Arial" w:hAnsi="Arial" w:cs="Arial"/>
                <w:sz w:val="12"/>
                <w:szCs w:val="12"/>
              </w:rPr>
            </w:pPr>
          </w:p>
          <w:p w14:paraId="24B464B3" w14:textId="77777777" w:rsidR="00236B3D" w:rsidRPr="005750B1" w:rsidRDefault="00236B3D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3787F1E2" w14:textId="77777777" w:rsidR="00236B3D" w:rsidRPr="00190229" w:rsidRDefault="00236B3D" w:rsidP="00236B3D">
            <w:pPr>
              <w:rPr>
                <w:rFonts w:ascii="Arial" w:hAnsi="Arial" w:cs="Arial"/>
                <w:sz w:val="12"/>
                <w:szCs w:val="12"/>
              </w:rPr>
            </w:pPr>
          </w:p>
          <w:p w14:paraId="37FDEA2B" w14:textId="1F7EBAF6" w:rsidR="004A3C56" w:rsidRDefault="004A3C56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5BD735E0" w14:textId="77777777" w:rsidR="00190229" w:rsidRPr="005750B1" w:rsidRDefault="00190229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6C9447A0" w14:textId="071F8952" w:rsidR="00DC64FF" w:rsidRPr="005750B1" w:rsidRDefault="00236B3D" w:rsidP="00236B3D">
            <w:pPr>
              <w:rPr>
                <w:rFonts w:ascii="Arial" w:hAnsi="Arial" w:cs="Arial"/>
                <w:sz w:val="20"/>
                <w:szCs w:val="20"/>
              </w:rPr>
            </w:pPr>
            <w:r w:rsidRPr="005750B1">
              <w:rPr>
                <w:rFonts w:ascii="Arial" w:hAnsi="Arial" w:cs="Arial"/>
                <w:sz w:val="20"/>
                <w:szCs w:val="20"/>
              </w:rPr>
              <w:t>Delete an attachment</w:t>
            </w:r>
            <w:r w:rsidR="002519CF" w:rsidRPr="005750B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750B1">
              <w:rPr>
                <w:rFonts w:ascii="Arial" w:hAnsi="Arial" w:cs="Arial"/>
                <w:sz w:val="20"/>
                <w:szCs w:val="20"/>
              </w:rPr>
              <w:t xml:space="preserve">by </w:t>
            </w:r>
            <w:r w:rsidR="00DC64FF" w:rsidRPr="005750B1">
              <w:rPr>
                <w:rFonts w:ascii="Arial" w:hAnsi="Arial" w:cs="Arial"/>
                <w:sz w:val="20"/>
                <w:szCs w:val="20"/>
              </w:rPr>
              <w:t>clicking</w:t>
            </w:r>
            <w:r w:rsidR="00B4143A" w:rsidRPr="005750B1">
              <w:rPr>
                <w:rFonts w:ascii="Arial" w:hAnsi="Arial" w:cs="Arial"/>
                <w:sz w:val="20"/>
                <w:szCs w:val="20"/>
              </w:rPr>
              <w:t xml:space="preserve"> Attachments (#)</w:t>
            </w:r>
          </w:p>
          <w:p w14:paraId="21E62E08" w14:textId="77777777" w:rsidR="00DC64FF" w:rsidRPr="005750B1" w:rsidRDefault="00DC64FF" w:rsidP="00236B3D">
            <w:pPr>
              <w:rPr>
                <w:rFonts w:ascii="Arial" w:hAnsi="Arial" w:cs="Arial"/>
                <w:sz w:val="20"/>
                <w:szCs w:val="20"/>
              </w:rPr>
            </w:pPr>
          </w:p>
          <w:p w14:paraId="41F1C783" w14:textId="3D976668" w:rsidR="00236B3D" w:rsidRPr="005750B1" w:rsidRDefault="007653C4" w:rsidP="00236B3D">
            <w:pPr>
              <w:rPr>
                <w:rFonts w:ascii="Arial" w:hAnsi="Arial" w:cs="Arial"/>
                <w:sz w:val="20"/>
                <w:szCs w:val="20"/>
              </w:rPr>
            </w:pPr>
            <w:r w:rsidRPr="005750B1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 number following Attachments indicates the number of attachments.</w:t>
            </w:r>
          </w:p>
        </w:tc>
        <w:tc>
          <w:tcPr>
            <w:tcW w:w="7838" w:type="dxa"/>
            <w:shd w:val="clear" w:color="auto" w:fill="auto"/>
          </w:tcPr>
          <w:p w14:paraId="193D2950" w14:textId="77777777" w:rsidR="00236B3D" w:rsidRDefault="00236B3D" w:rsidP="00236B3D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A668FEB" w14:textId="77777777" w:rsidR="00236B3D" w:rsidRPr="005E74FD" w:rsidRDefault="00236B3D" w:rsidP="00236B3D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5E74FD">
              <w:rPr>
                <w:rFonts w:ascii="Arial" w:hAnsi="Arial" w:cs="Arial"/>
                <w:sz w:val="20"/>
                <w:szCs w:val="20"/>
              </w:rPr>
              <w:t>Navigation for ERs:  Expenses &gt; Expense Reports &gt; Create/Modify</w:t>
            </w:r>
          </w:p>
          <w:p w14:paraId="2BAC0A81" w14:textId="77777777" w:rsidR="00236B3D" w:rsidRPr="00B6658B" w:rsidRDefault="00236B3D" w:rsidP="00236B3D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021BD26E" w14:textId="77777777" w:rsidR="00236B3D" w:rsidRPr="005E74FD" w:rsidRDefault="00236B3D" w:rsidP="00236B3D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5E74FD">
              <w:rPr>
                <w:rFonts w:ascii="Arial" w:hAnsi="Arial" w:cs="Arial"/>
                <w:sz w:val="20"/>
                <w:szCs w:val="20"/>
              </w:rPr>
              <w:t>Navigation for TAs:  Expenses &gt; Travel Authorizations &gt; Create/Modify</w:t>
            </w:r>
          </w:p>
          <w:p w14:paraId="00647818" w14:textId="77777777" w:rsidR="00236B3D" w:rsidRPr="00B6658B" w:rsidRDefault="00236B3D" w:rsidP="00236B3D">
            <w:pPr>
              <w:ind w:right="-119"/>
              <w:rPr>
                <w:rFonts w:ascii="Arial" w:hAnsi="Arial" w:cs="Arial"/>
                <w:sz w:val="12"/>
                <w:szCs w:val="12"/>
              </w:rPr>
            </w:pPr>
          </w:p>
          <w:p w14:paraId="295FD1B1" w14:textId="77777777" w:rsidR="00236B3D" w:rsidRPr="005E74FD" w:rsidRDefault="00236B3D" w:rsidP="00236B3D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5E74FD">
              <w:rPr>
                <w:rFonts w:ascii="Arial" w:hAnsi="Arial" w:cs="Arial"/>
                <w:sz w:val="20"/>
                <w:szCs w:val="20"/>
              </w:rPr>
              <w:t>Navigation for CAs:  Expenses &gt; Cash Advances &gt; Create/Modify Cash Advance</w:t>
            </w:r>
          </w:p>
          <w:p w14:paraId="38BA8EB7" w14:textId="77777777" w:rsidR="00236B3D" w:rsidRDefault="00236B3D" w:rsidP="00236B3D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3AE1DF13" w14:textId="4F4994B6" w:rsidR="00FD4BC3" w:rsidRDefault="00B92D15" w:rsidP="00236B3D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4DAEAD9" wp14:editId="0E08409C">
                  <wp:extent cx="4248150" cy="1089912"/>
                  <wp:effectExtent l="19050" t="19050" r="19050" b="1524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5303" cy="1127666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BD6FA6" w14:textId="77777777" w:rsidR="00C06EFD" w:rsidRPr="004F014D" w:rsidRDefault="00C06EFD" w:rsidP="00236B3D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22C0F76" w14:textId="17D7C19C" w:rsidR="00C06EFD" w:rsidRDefault="00C06EFD" w:rsidP="00236B3D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creenshot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above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re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from the ER details page,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he sam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e 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a</w:t>
            </w:r>
            <w:r w:rsidRPr="008C0830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ttachments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link shows on th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ER summary page, either link can be used</w:t>
            </w:r>
            <w:r w:rsidR="00274005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, they link to the same page</w:t>
            </w:r>
            <w: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>.</w:t>
            </w:r>
            <w:r w:rsidRPr="001D4E0E"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  <w:t xml:space="preserve">  </w:t>
            </w:r>
          </w:p>
          <w:p w14:paraId="737FCED1" w14:textId="10A12C45" w:rsidR="00C3198D" w:rsidRPr="00E6768E" w:rsidRDefault="00C3198D" w:rsidP="00236B3D">
            <w:pPr>
              <w:rPr>
                <w:rFonts w:ascii="Arial" w:hAnsi="Arial" w:cs="Arial"/>
                <w:i/>
                <w:iCs/>
                <w:noProof/>
                <w:sz w:val="20"/>
                <w:szCs w:val="20"/>
              </w:rPr>
            </w:pPr>
          </w:p>
        </w:tc>
      </w:tr>
      <w:tr w:rsidR="000746CE" w:rsidRPr="006A1166" w14:paraId="0AF30360" w14:textId="77777777" w:rsidTr="00D76351">
        <w:trPr>
          <w:gridAfter w:val="1"/>
          <w:wAfter w:w="82" w:type="dxa"/>
          <w:cantSplit/>
        </w:trPr>
        <w:tc>
          <w:tcPr>
            <w:tcW w:w="450" w:type="dxa"/>
            <w:shd w:val="clear" w:color="auto" w:fill="auto"/>
          </w:tcPr>
          <w:p w14:paraId="618A38B4" w14:textId="77777777" w:rsidR="000746CE" w:rsidRPr="0082797B" w:rsidRDefault="000746CE" w:rsidP="000746CE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2C2AF865" w14:textId="0EAE3580" w:rsidR="000746CE" w:rsidRPr="0082797B" w:rsidRDefault="000746CE" w:rsidP="000746CE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2797B">
              <w:rPr>
                <w:rFonts w:ascii="Arial" w:hAnsi="Arial" w:cs="Arial"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1800" w:type="dxa"/>
            <w:gridSpan w:val="2"/>
            <w:shd w:val="clear" w:color="auto" w:fill="auto"/>
          </w:tcPr>
          <w:p w14:paraId="4C472D64" w14:textId="77777777" w:rsidR="000746CE" w:rsidRPr="0082797B" w:rsidRDefault="000746CE" w:rsidP="000746CE">
            <w:pPr>
              <w:rPr>
                <w:rFonts w:ascii="Arial" w:hAnsi="Arial" w:cs="Arial"/>
                <w:sz w:val="20"/>
                <w:szCs w:val="20"/>
              </w:rPr>
            </w:pPr>
          </w:p>
          <w:p w14:paraId="61A53084" w14:textId="77777777" w:rsidR="000746CE" w:rsidRPr="00837CD9" w:rsidRDefault="000746CE" w:rsidP="000746CE">
            <w:pPr>
              <w:rPr>
                <w:rFonts w:ascii="Arial" w:hAnsi="Arial" w:cs="Arial"/>
                <w:sz w:val="20"/>
                <w:szCs w:val="20"/>
              </w:rPr>
            </w:pPr>
            <w:r w:rsidRPr="00837CD9">
              <w:rPr>
                <w:rFonts w:ascii="Arial" w:hAnsi="Arial" w:cs="Arial"/>
                <w:sz w:val="20"/>
                <w:szCs w:val="20"/>
              </w:rPr>
              <w:t>Click – (minus sign).</w:t>
            </w:r>
          </w:p>
          <w:p w14:paraId="078811FD" w14:textId="4F5BC9AA" w:rsidR="000746CE" w:rsidRPr="0082797B" w:rsidRDefault="000746CE" w:rsidP="000746C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auto"/>
          </w:tcPr>
          <w:p w14:paraId="620B1855" w14:textId="77777777" w:rsidR="000746CE" w:rsidRPr="0082797B" w:rsidRDefault="000746CE" w:rsidP="000746C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573D53C" w14:textId="4ABE2054" w:rsidR="000746CE" w:rsidRPr="0082797B" w:rsidRDefault="000746CE" w:rsidP="000746CE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82797B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67C8174A" wp14:editId="58777734">
                  <wp:extent cx="4286836" cy="1367015"/>
                  <wp:effectExtent l="19050" t="19050" r="19050" b="2413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1214" cy="1387544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26BB7B" w14:textId="77777777" w:rsidR="000746CE" w:rsidRPr="0082797B" w:rsidRDefault="000746CE" w:rsidP="000746CE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0746CE" w:rsidRPr="006A1166" w14:paraId="2DE32C98" w14:textId="77777777" w:rsidTr="00D76351">
        <w:trPr>
          <w:gridAfter w:val="1"/>
          <w:wAfter w:w="82" w:type="dxa"/>
          <w:cantSplit/>
        </w:trPr>
        <w:tc>
          <w:tcPr>
            <w:tcW w:w="450" w:type="dxa"/>
            <w:shd w:val="clear" w:color="auto" w:fill="auto"/>
          </w:tcPr>
          <w:p w14:paraId="1EB80173" w14:textId="77777777" w:rsidR="000746CE" w:rsidRDefault="000746CE" w:rsidP="00405340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06D24D23" w14:textId="42F3D17A" w:rsidR="000746CE" w:rsidRPr="0082797B" w:rsidRDefault="000746CE" w:rsidP="00405340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1800" w:type="dxa"/>
            <w:gridSpan w:val="2"/>
            <w:shd w:val="clear" w:color="auto" w:fill="auto"/>
          </w:tcPr>
          <w:p w14:paraId="575839A5" w14:textId="77777777" w:rsidR="000746CE" w:rsidRDefault="000746CE" w:rsidP="00405340">
            <w:pPr>
              <w:rPr>
                <w:rFonts w:ascii="Arial" w:hAnsi="Arial" w:cs="Arial"/>
                <w:sz w:val="20"/>
                <w:szCs w:val="20"/>
              </w:rPr>
            </w:pPr>
          </w:p>
          <w:p w14:paraId="6EA84615" w14:textId="77777777" w:rsidR="000746CE" w:rsidRPr="00837CD9" w:rsidRDefault="000746CE" w:rsidP="000746CE">
            <w:pPr>
              <w:rPr>
                <w:rFonts w:ascii="Arial" w:hAnsi="Arial" w:cs="Arial"/>
                <w:sz w:val="20"/>
                <w:szCs w:val="20"/>
              </w:rPr>
            </w:pPr>
            <w:r w:rsidRPr="00837CD9">
              <w:rPr>
                <w:rFonts w:ascii="Arial" w:hAnsi="Arial" w:cs="Arial"/>
                <w:sz w:val="20"/>
                <w:szCs w:val="20"/>
              </w:rPr>
              <w:t>Click OK.</w:t>
            </w:r>
          </w:p>
          <w:p w14:paraId="4CE5FEE5" w14:textId="4ADB3A4B" w:rsidR="000746CE" w:rsidRPr="0082797B" w:rsidRDefault="000746CE" w:rsidP="0040534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auto"/>
          </w:tcPr>
          <w:p w14:paraId="7D7CED38" w14:textId="77777777" w:rsidR="000746CE" w:rsidRDefault="000746CE" w:rsidP="00405340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D4D1091" w14:textId="77777777" w:rsidR="000746CE" w:rsidRDefault="000746CE" w:rsidP="00405340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82797B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346F2E5D" wp14:editId="30FF01B7">
                  <wp:extent cx="2847975" cy="515671"/>
                  <wp:effectExtent l="19050" t="19050" r="9525" b="1778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028" cy="524734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708676" w14:textId="567DA5C3" w:rsidR="000746CE" w:rsidRPr="0082797B" w:rsidRDefault="000746CE" w:rsidP="00405340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0746CE" w:rsidRPr="006A1166" w14:paraId="1B3ED8E9" w14:textId="77777777" w:rsidTr="00D76351">
        <w:trPr>
          <w:gridAfter w:val="1"/>
          <w:wAfter w:w="82" w:type="dxa"/>
          <w:cantSplit/>
        </w:trPr>
        <w:tc>
          <w:tcPr>
            <w:tcW w:w="450" w:type="dxa"/>
            <w:shd w:val="clear" w:color="auto" w:fill="auto"/>
          </w:tcPr>
          <w:p w14:paraId="7E063BEA" w14:textId="001648F5" w:rsidR="000746CE" w:rsidRDefault="000746CE" w:rsidP="00405340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71F980A5" w14:textId="035C5688" w:rsidR="000746CE" w:rsidRDefault="000746CE" w:rsidP="00405340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4</w:t>
            </w:r>
          </w:p>
          <w:p w14:paraId="310FC515" w14:textId="55141213" w:rsidR="000746CE" w:rsidRDefault="000746CE" w:rsidP="00405340">
            <w:pPr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shd w:val="clear" w:color="auto" w:fill="auto"/>
          </w:tcPr>
          <w:p w14:paraId="3209EACF" w14:textId="77777777" w:rsidR="000746CE" w:rsidRDefault="000746CE" w:rsidP="00405340">
            <w:pPr>
              <w:rPr>
                <w:rFonts w:ascii="Arial" w:hAnsi="Arial" w:cs="Arial"/>
                <w:sz w:val="20"/>
                <w:szCs w:val="20"/>
              </w:rPr>
            </w:pPr>
          </w:p>
          <w:p w14:paraId="4181CE88" w14:textId="77777777" w:rsidR="000746CE" w:rsidRPr="00837CD9" w:rsidRDefault="000746CE" w:rsidP="000746CE">
            <w:pPr>
              <w:rPr>
                <w:rFonts w:ascii="Arial" w:hAnsi="Arial" w:cs="Arial"/>
                <w:sz w:val="20"/>
                <w:szCs w:val="20"/>
              </w:rPr>
            </w:pPr>
            <w:r w:rsidRPr="00837CD9">
              <w:rPr>
                <w:rFonts w:ascii="Arial" w:hAnsi="Arial" w:cs="Arial"/>
                <w:sz w:val="20"/>
                <w:szCs w:val="20"/>
              </w:rPr>
              <w:t>Click OK.</w:t>
            </w:r>
          </w:p>
          <w:p w14:paraId="450891F7" w14:textId="55337485" w:rsidR="000746CE" w:rsidRDefault="000746CE" w:rsidP="0040534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auto"/>
          </w:tcPr>
          <w:p w14:paraId="7FF9DC79" w14:textId="77777777" w:rsidR="000746CE" w:rsidRDefault="000746CE" w:rsidP="00405340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AC9CF41" w14:textId="77777777" w:rsidR="000746CE" w:rsidRDefault="000746CE" w:rsidP="00405340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  <w:r w:rsidRPr="0082797B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2CEAF6EB" wp14:editId="74AB7BCC">
                  <wp:extent cx="4328263" cy="1359535"/>
                  <wp:effectExtent l="19050" t="19050" r="15240" b="1206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640" cy="138352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D49AAD" w14:textId="503B376A" w:rsidR="00E674AF" w:rsidRPr="000746CE" w:rsidRDefault="00E674AF" w:rsidP="00405340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</w:p>
        </w:tc>
      </w:tr>
    </w:tbl>
    <w:p w14:paraId="497E7C35" w14:textId="5E018871" w:rsidR="00F67A85" w:rsidRDefault="00F67A85" w:rsidP="00F53D96">
      <w:pPr>
        <w:rPr>
          <w:rFonts w:ascii="Arial" w:hAnsi="Arial" w:cs="Arial"/>
          <w:sz w:val="20"/>
          <w:szCs w:val="20"/>
        </w:rPr>
      </w:pPr>
    </w:p>
    <w:sectPr w:rsidR="00F67A85" w:rsidSect="0014473A">
      <w:footerReference w:type="default" r:id="rId2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FFD4D" w14:textId="77777777" w:rsidR="001059E1" w:rsidRDefault="001059E1" w:rsidP="003736B7">
      <w:r>
        <w:separator/>
      </w:r>
    </w:p>
  </w:endnote>
  <w:endnote w:type="continuationSeparator" w:id="0">
    <w:p w14:paraId="29A757E3" w14:textId="77777777" w:rsidR="001059E1" w:rsidRDefault="001059E1" w:rsidP="00373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2487B8" w14:textId="77777777" w:rsidR="003736B7" w:rsidRPr="0009240A" w:rsidRDefault="00B81F8F" w:rsidP="00B81F8F">
    <w:pPr>
      <w:pStyle w:val="Footer"/>
      <w:tabs>
        <w:tab w:val="clear" w:pos="9360"/>
      </w:tabs>
      <w:jc w:val="center"/>
      <w:rPr>
        <w:rFonts w:ascii="Arial" w:hAnsi="Arial" w:cs="Arial"/>
        <w:sz w:val="20"/>
        <w:szCs w:val="20"/>
      </w:rPr>
    </w:pPr>
    <w:r w:rsidRPr="0009240A">
      <w:rPr>
        <w:rFonts w:ascii="Arial" w:hAnsi="Arial" w:cs="Arial"/>
        <w:sz w:val="20"/>
        <w:szCs w:val="20"/>
      </w:rPr>
      <w:t xml:space="preserve">Page </w:t>
    </w:r>
    <w:r w:rsidRPr="0009240A">
      <w:rPr>
        <w:rFonts w:ascii="Arial" w:hAnsi="Arial" w:cs="Arial"/>
        <w:sz w:val="20"/>
        <w:szCs w:val="20"/>
      </w:rPr>
      <w:fldChar w:fldCharType="begin"/>
    </w:r>
    <w:r w:rsidRPr="0009240A">
      <w:rPr>
        <w:rFonts w:ascii="Arial" w:hAnsi="Arial" w:cs="Arial"/>
        <w:sz w:val="20"/>
        <w:szCs w:val="20"/>
      </w:rPr>
      <w:instrText xml:space="preserve"> PAGE </w:instrText>
    </w:r>
    <w:r w:rsidRPr="0009240A">
      <w:rPr>
        <w:rFonts w:ascii="Arial" w:hAnsi="Arial" w:cs="Arial"/>
        <w:sz w:val="20"/>
        <w:szCs w:val="20"/>
      </w:rPr>
      <w:fldChar w:fldCharType="separate"/>
    </w:r>
    <w:r w:rsidRPr="0009240A">
      <w:rPr>
        <w:rFonts w:ascii="Arial" w:hAnsi="Arial" w:cs="Arial"/>
        <w:sz w:val="20"/>
        <w:szCs w:val="20"/>
      </w:rPr>
      <w:t>1</w:t>
    </w:r>
    <w:r w:rsidRPr="0009240A">
      <w:rPr>
        <w:rFonts w:ascii="Arial" w:hAnsi="Arial" w:cs="Arial"/>
        <w:sz w:val="20"/>
        <w:szCs w:val="20"/>
      </w:rPr>
      <w:fldChar w:fldCharType="end"/>
    </w:r>
    <w:r w:rsidRPr="0009240A">
      <w:rPr>
        <w:rFonts w:ascii="Arial" w:hAnsi="Arial" w:cs="Arial"/>
        <w:sz w:val="20"/>
        <w:szCs w:val="20"/>
      </w:rPr>
      <w:t xml:space="preserve"> of </w:t>
    </w:r>
    <w:r w:rsidRPr="0009240A">
      <w:rPr>
        <w:rFonts w:ascii="Arial" w:hAnsi="Arial" w:cs="Arial"/>
        <w:sz w:val="20"/>
        <w:szCs w:val="20"/>
      </w:rPr>
      <w:fldChar w:fldCharType="begin"/>
    </w:r>
    <w:r w:rsidRPr="0009240A">
      <w:rPr>
        <w:rFonts w:ascii="Arial" w:hAnsi="Arial" w:cs="Arial"/>
        <w:sz w:val="20"/>
        <w:szCs w:val="20"/>
      </w:rPr>
      <w:instrText xml:space="preserve"> NUMPAGES  </w:instrText>
    </w:r>
    <w:r w:rsidRPr="0009240A">
      <w:rPr>
        <w:rFonts w:ascii="Arial" w:hAnsi="Arial" w:cs="Arial"/>
        <w:sz w:val="20"/>
        <w:szCs w:val="20"/>
      </w:rPr>
      <w:fldChar w:fldCharType="separate"/>
    </w:r>
    <w:r w:rsidRPr="0009240A">
      <w:rPr>
        <w:rFonts w:ascii="Arial" w:hAnsi="Arial" w:cs="Arial"/>
        <w:noProof/>
        <w:sz w:val="20"/>
        <w:szCs w:val="20"/>
      </w:rPr>
      <w:t>10</w:t>
    </w:r>
    <w:r w:rsidRPr="0009240A">
      <w:rPr>
        <w:rFonts w:ascii="Arial" w:hAnsi="Arial" w:cs="Arial"/>
        <w:sz w:val="20"/>
        <w:szCs w:val="20"/>
      </w:rPr>
      <w:fldChar w:fldCharType="end"/>
    </w:r>
  </w:p>
  <w:p w14:paraId="42774E06" w14:textId="77777777" w:rsidR="003736B7" w:rsidRPr="003736B7" w:rsidRDefault="003736B7" w:rsidP="003736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1ECF3A" w14:textId="77777777" w:rsidR="001059E1" w:rsidRDefault="001059E1" w:rsidP="003736B7">
      <w:r>
        <w:separator/>
      </w:r>
    </w:p>
  </w:footnote>
  <w:footnote w:type="continuationSeparator" w:id="0">
    <w:p w14:paraId="512B4FA5" w14:textId="77777777" w:rsidR="001059E1" w:rsidRDefault="001059E1" w:rsidP="00373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B7441"/>
    <w:multiLevelType w:val="hybridMultilevel"/>
    <w:tmpl w:val="7C6A569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09DF62BF"/>
    <w:multiLevelType w:val="multilevel"/>
    <w:tmpl w:val="2F288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E87AB0"/>
    <w:multiLevelType w:val="multilevel"/>
    <w:tmpl w:val="2F8EA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3362EC"/>
    <w:multiLevelType w:val="hybridMultilevel"/>
    <w:tmpl w:val="7CA08B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04C6A4C"/>
    <w:multiLevelType w:val="hybridMultilevel"/>
    <w:tmpl w:val="366C56BA"/>
    <w:lvl w:ilvl="0" w:tplc="04090001">
      <w:start w:val="1"/>
      <w:numFmt w:val="bullet"/>
      <w:lvlText w:val=""/>
      <w:lvlJc w:val="left"/>
      <w:pPr>
        <w:ind w:left="5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71" w:hanging="360"/>
      </w:pPr>
      <w:rPr>
        <w:rFonts w:ascii="Wingdings" w:hAnsi="Wingdings" w:hint="default"/>
      </w:rPr>
    </w:lvl>
  </w:abstractNum>
  <w:abstractNum w:abstractNumId="5" w15:restartNumberingAfterBreak="0">
    <w:nsid w:val="17CB07AA"/>
    <w:multiLevelType w:val="hybridMultilevel"/>
    <w:tmpl w:val="7444F4A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DD81391"/>
    <w:multiLevelType w:val="hybridMultilevel"/>
    <w:tmpl w:val="76F89F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C46326"/>
    <w:multiLevelType w:val="hybridMultilevel"/>
    <w:tmpl w:val="07689B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7A29C1"/>
    <w:multiLevelType w:val="hybridMultilevel"/>
    <w:tmpl w:val="FA067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AE74D4"/>
    <w:multiLevelType w:val="hybridMultilevel"/>
    <w:tmpl w:val="B81A5254"/>
    <w:lvl w:ilvl="0" w:tplc="04090001">
      <w:start w:val="1"/>
      <w:numFmt w:val="bullet"/>
      <w:lvlText w:val=""/>
      <w:lvlJc w:val="left"/>
      <w:pPr>
        <w:ind w:left="8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1" w:hanging="360"/>
      </w:pPr>
      <w:rPr>
        <w:rFonts w:ascii="Wingdings" w:hAnsi="Wingdings" w:hint="default"/>
      </w:rPr>
    </w:lvl>
  </w:abstractNum>
  <w:abstractNum w:abstractNumId="10" w15:restartNumberingAfterBreak="0">
    <w:nsid w:val="3E4930B8"/>
    <w:multiLevelType w:val="hybridMultilevel"/>
    <w:tmpl w:val="79D8B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5A3069"/>
    <w:multiLevelType w:val="hybridMultilevel"/>
    <w:tmpl w:val="08C6C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E15CA5"/>
    <w:multiLevelType w:val="hybridMultilevel"/>
    <w:tmpl w:val="E022FC12"/>
    <w:lvl w:ilvl="0" w:tplc="04090001">
      <w:start w:val="1"/>
      <w:numFmt w:val="bullet"/>
      <w:lvlText w:val=""/>
      <w:lvlJc w:val="left"/>
      <w:pPr>
        <w:ind w:left="5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71" w:hanging="360"/>
      </w:pPr>
      <w:rPr>
        <w:rFonts w:ascii="Wingdings" w:hAnsi="Wingdings" w:hint="default"/>
      </w:rPr>
    </w:lvl>
  </w:abstractNum>
  <w:abstractNum w:abstractNumId="13" w15:restartNumberingAfterBreak="0">
    <w:nsid w:val="493A78DD"/>
    <w:multiLevelType w:val="hybridMultilevel"/>
    <w:tmpl w:val="5D701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DF053A"/>
    <w:multiLevelType w:val="hybridMultilevel"/>
    <w:tmpl w:val="6A92F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CD08D4"/>
    <w:multiLevelType w:val="multilevel"/>
    <w:tmpl w:val="9EDE4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A8F4A26"/>
    <w:multiLevelType w:val="hybridMultilevel"/>
    <w:tmpl w:val="C714ED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B2F2C1A"/>
    <w:multiLevelType w:val="hybridMultilevel"/>
    <w:tmpl w:val="21C25F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F8297E"/>
    <w:multiLevelType w:val="multilevel"/>
    <w:tmpl w:val="0506F2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AAF4F25"/>
    <w:multiLevelType w:val="hybridMultilevel"/>
    <w:tmpl w:val="C09807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887881831">
    <w:abstractNumId w:val="11"/>
  </w:num>
  <w:num w:numId="2" w16cid:durableId="1600942837">
    <w:abstractNumId w:val="10"/>
  </w:num>
  <w:num w:numId="3" w16cid:durableId="1066948848">
    <w:abstractNumId w:val="17"/>
  </w:num>
  <w:num w:numId="4" w16cid:durableId="869605206">
    <w:abstractNumId w:val="13"/>
  </w:num>
  <w:num w:numId="5" w16cid:durableId="850409836">
    <w:abstractNumId w:val="8"/>
  </w:num>
  <w:num w:numId="6" w16cid:durableId="744180295">
    <w:abstractNumId w:val="6"/>
  </w:num>
  <w:num w:numId="7" w16cid:durableId="1877505641">
    <w:abstractNumId w:val="0"/>
  </w:num>
  <w:num w:numId="8" w16cid:durableId="1866864211">
    <w:abstractNumId w:val="1"/>
  </w:num>
  <w:num w:numId="9" w16cid:durableId="1038236733">
    <w:abstractNumId w:val="7"/>
  </w:num>
  <w:num w:numId="10" w16cid:durableId="1659383126">
    <w:abstractNumId w:val="3"/>
  </w:num>
  <w:num w:numId="11" w16cid:durableId="66150706">
    <w:abstractNumId w:val="5"/>
  </w:num>
  <w:num w:numId="12" w16cid:durableId="212083789">
    <w:abstractNumId w:val="16"/>
  </w:num>
  <w:num w:numId="13" w16cid:durableId="1270577397">
    <w:abstractNumId w:val="9"/>
  </w:num>
  <w:num w:numId="14" w16cid:durableId="979190290">
    <w:abstractNumId w:val="4"/>
  </w:num>
  <w:num w:numId="15" w16cid:durableId="1829636884">
    <w:abstractNumId w:val="12"/>
  </w:num>
  <w:num w:numId="16" w16cid:durableId="1754158242">
    <w:abstractNumId w:val="15"/>
  </w:num>
  <w:num w:numId="17" w16cid:durableId="239412411">
    <w:abstractNumId w:val="2"/>
  </w:num>
  <w:num w:numId="18" w16cid:durableId="974337315">
    <w:abstractNumId w:val="18"/>
  </w:num>
  <w:num w:numId="19" w16cid:durableId="1342203823">
    <w:abstractNumId w:val="19"/>
  </w:num>
  <w:num w:numId="20" w16cid:durableId="30292851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1252"/>
    <w:rsid w:val="00003411"/>
    <w:rsid w:val="000037F9"/>
    <w:rsid w:val="00010283"/>
    <w:rsid w:val="00020382"/>
    <w:rsid w:val="00021F97"/>
    <w:rsid w:val="00022A0A"/>
    <w:rsid w:val="00026BA1"/>
    <w:rsid w:val="00026D82"/>
    <w:rsid w:val="000308F0"/>
    <w:rsid w:val="0003176F"/>
    <w:rsid w:val="000318F2"/>
    <w:rsid w:val="000331B6"/>
    <w:rsid w:val="00033D67"/>
    <w:rsid w:val="00034FB9"/>
    <w:rsid w:val="00035ACD"/>
    <w:rsid w:val="00035F19"/>
    <w:rsid w:val="00035F2B"/>
    <w:rsid w:val="00036BF7"/>
    <w:rsid w:val="00036DC4"/>
    <w:rsid w:val="00041918"/>
    <w:rsid w:val="00042777"/>
    <w:rsid w:val="00043128"/>
    <w:rsid w:val="000434DC"/>
    <w:rsid w:val="0004479B"/>
    <w:rsid w:val="000452E2"/>
    <w:rsid w:val="0004544D"/>
    <w:rsid w:val="000456F4"/>
    <w:rsid w:val="000468D2"/>
    <w:rsid w:val="00046B09"/>
    <w:rsid w:val="0005045B"/>
    <w:rsid w:val="00050595"/>
    <w:rsid w:val="00050C27"/>
    <w:rsid w:val="00050E56"/>
    <w:rsid w:val="00050EA0"/>
    <w:rsid w:val="00051F16"/>
    <w:rsid w:val="000520DC"/>
    <w:rsid w:val="000521DA"/>
    <w:rsid w:val="00054842"/>
    <w:rsid w:val="00054E68"/>
    <w:rsid w:val="00055027"/>
    <w:rsid w:val="0005579D"/>
    <w:rsid w:val="00056513"/>
    <w:rsid w:val="000570EC"/>
    <w:rsid w:val="00057189"/>
    <w:rsid w:val="00057D0A"/>
    <w:rsid w:val="00057EFF"/>
    <w:rsid w:val="00061622"/>
    <w:rsid w:val="00064E32"/>
    <w:rsid w:val="00065F20"/>
    <w:rsid w:val="00066B44"/>
    <w:rsid w:val="00067C7E"/>
    <w:rsid w:val="00067DF4"/>
    <w:rsid w:val="00070085"/>
    <w:rsid w:val="000711C0"/>
    <w:rsid w:val="00071DE5"/>
    <w:rsid w:val="00072438"/>
    <w:rsid w:val="000728EA"/>
    <w:rsid w:val="00073A98"/>
    <w:rsid w:val="00073D4A"/>
    <w:rsid w:val="000746CE"/>
    <w:rsid w:val="000750F3"/>
    <w:rsid w:val="00075D02"/>
    <w:rsid w:val="000800E7"/>
    <w:rsid w:val="00080E5D"/>
    <w:rsid w:val="00082D9A"/>
    <w:rsid w:val="00083F7B"/>
    <w:rsid w:val="0008485C"/>
    <w:rsid w:val="00084E35"/>
    <w:rsid w:val="00085109"/>
    <w:rsid w:val="000859A4"/>
    <w:rsid w:val="00085EE7"/>
    <w:rsid w:val="0008645C"/>
    <w:rsid w:val="0008683E"/>
    <w:rsid w:val="00087E4E"/>
    <w:rsid w:val="000915CF"/>
    <w:rsid w:val="000920F3"/>
    <w:rsid w:val="000922C6"/>
    <w:rsid w:val="0009240A"/>
    <w:rsid w:val="000931F5"/>
    <w:rsid w:val="0009372D"/>
    <w:rsid w:val="0009460D"/>
    <w:rsid w:val="00095CE0"/>
    <w:rsid w:val="000966E9"/>
    <w:rsid w:val="00096832"/>
    <w:rsid w:val="000A26D2"/>
    <w:rsid w:val="000A51D4"/>
    <w:rsid w:val="000A53FB"/>
    <w:rsid w:val="000A54DE"/>
    <w:rsid w:val="000A685B"/>
    <w:rsid w:val="000A78EA"/>
    <w:rsid w:val="000B3420"/>
    <w:rsid w:val="000B357B"/>
    <w:rsid w:val="000B3F9E"/>
    <w:rsid w:val="000B4E39"/>
    <w:rsid w:val="000B5AA8"/>
    <w:rsid w:val="000B5B2C"/>
    <w:rsid w:val="000B7748"/>
    <w:rsid w:val="000C04A7"/>
    <w:rsid w:val="000C10CE"/>
    <w:rsid w:val="000C17FC"/>
    <w:rsid w:val="000C1C68"/>
    <w:rsid w:val="000C22F5"/>
    <w:rsid w:val="000C2F3A"/>
    <w:rsid w:val="000C5C09"/>
    <w:rsid w:val="000C6D81"/>
    <w:rsid w:val="000C6DC9"/>
    <w:rsid w:val="000C76CA"/>
    <w:rsid w:val="000D0258"/>
    <w:rsid w:val="000D0440"/>
    <w:rsid w:val="000D28AB"/>
    <w:rsid w:val="000D3682"/>
    <w:rsid w:val="000D3B81"/>
    <w:rsid w:val="000D4BA7"/>
    <w:rsid w:val="000D53B9"/>
    <w:rsid w:val="000D549D"/>
    <w:rsid w:val="000D69EA"/>
    <w:rsid w:val="000D6C7A"/>
    <w:rsid w:val="000E004F"/>
    <w:rsid w:val="000E0774"/>
    <w:rsid w:val="000E3B40"/>
    <w:rsid w:val="000E484C"/>
    <w:rsid w:val="000E6269"/>
    <w:rsid w:val="000E742B"/>
    <w:rsid w:val="000E7566"/>
    <w:rsid w:val="000E7C96"/>
    <w:rsid w:val="000F0A02"/>
    <w:rsid w:val="000F2632"/>
    <w:rsid w:val="000F3A77"/>
    <w:rsid w:val="000F6B3F"/>
    <w:rsid w:val="001005A4"/>
    <w:rsid w:val="00100EBA"/>
    <w:rsid w:val="001016A9"/>
    <w:rsid w:val="0010247D"/>
    <w:rsid w:val="00104A43"/>
    <w:rsid w:val="001059E1"/>
    <w:rsid w:val="00106FAC"/>
    <w:rsid w:val="001074CA"/>
    <w:rsid w:val="001078A8"/>
    <w:rsid w:val="001102FB"/>
    <w:rsid w:val="0011049D"/>
    <w:rsid w:val="001108C9"/>
    <w:rsid w:val="001119E0"/>
    <w:rsid w:val="00111E98"/>
    <w:rsid w:val="001128B9"/>
    <w:rsid w:val="00115718"/>
    <w:rsid w:val="00115E88"/>
    <w:rsid w:val="0011633F"/>
    <w:rsid w:val="00120087"/>
    <w:rsid w:val="001213D0"/>
    <w:rsid w:val="00121993"/>
    <w:rsid w:val="001239C4"/>
    <w:rsid w:val="00123E20"/>
    <w:rsid w:val="00134266"/>
    <w:rsid w:val="001345A2"/>
    <w:rsid w:val="00134F03"/>
    <w:rsid w:val="00134F32"/>
    <w:rsid w:val="001352B8"/>
    <w:rsid w:val="00135F56"/>
    <w:rsid w:val="0013679F"/>
    <w:rsid w:val="001367DD"/>
    <w:rsid w:val="001369A7"/>
    <w:rsid w:val="00143D1F"/>
    <w:rsid w:val="00143E6B"/>
    <w:rsid w:val="0014473A"/>
    <w:rsid w:val="001458CE"/>
    <w:rsid w:val="00146019"/>
    <w:rsid w:val="001461A9"/>
    <w:rsid w:val="00147E2D"/>
    <w:rsid w:val="001506B6"/>
    <w:rsid w:val="00152229"/>
    <w:rsid w:val="00152411"/>
    <w:rsid w:val="00152436"/>
    <w:rsid w:val="001525E8"/>
    <w:rsid w:val="00153BC5"/>
    <w:rsid w:val="00155E8D"/>
    <w:rsid w:val="00156241"/>
    <w:rsid w:val="00160503"/>
    <w:rsid w:val="00160A64"/>
    <w:rsid w:val="00161291"/>
    <w:rsid w:val="0016177A"/>
    <w:rsid w:val="00163477"/>
    <w:rsid w:val="001649E3"/>
    <w:rsid w:val="00165545"/>
    <w:rsid w:val="00166CD0"/>
    <w:rsid w:val="00166F7E"/>
    <w:rsid w:val="00167A7F"/>
    <w:rsid w:val="0017025F"/>
    <w:rsid w:val="001726F5"/>
    <w:rsid w:val="001728E5"/>
    <w:rsid w:val="00172E14"/>
    <w:rsid w:val="00173C87"/>
    <w:rsid w:val="00174ECF"/>
    <w:rsid w:val="00175880"/>
    <w:rsid w:val="00175C51"/>
    <w:rsid w:val="00175CF6"/>
    <w:rsid w:val="0017674A"/>
    <w:rsid w:val="00176B0B"/>
    <w:rsid w:val="00176DE9"/>
    <w:rsid w:val="0017743C"/>
    <w:rsid w:val="0017771E"/>
    <w:rsid w:val="00177768"/>
    <w:rsid w:val="00180A98"/>
    <w:rsid w:val="001811BA"/>
    <w:rsid w:val="001812DF"/>
    <w:rsid w:val="00181F3C"/>
    <w:rsid w:val="00182457"/>
    <w:rsid w:val="00183BC2"/>
    <w:rsid w:val="00183D4F"/>
    <w:rsid w:val="001843A5"/>
    <w:rsid w:val="00185920"/>
    <w:rsid w:val="001861F4"/>
    <w:rsid w:val="00190229"/>
    <w:rsid w:val="0019240E"/>
    <w:rsid w:val="00192EDD"/>
    <w:rsid w:val="00193A13"/>
    <w:rsid w:val="001944EC"/>
    <w:rsid w:val="00194593"/>
    <w:rsid w:val="00195A22"/>
    <w:rsid w:val="001A17E7"/>
    <w:rsid w:val="001A22E5"/>
    <w:rsid w:val="001A6A72"/>
    <w:rsid w:val="001A7C12"/>
    <w:rsid w:val="001B06E9"/>
    <w:rsid w:val="001B0DDE"/>
    <w:rsid w:val="001B1D75"/>
    <w:rsid w:val="001B39CB"/>
    <w:rsid w:val="001B57E9"/>
    <w:rsid w:val="001B5BBC"/>
    <w:rsid w:val="001B60B7"/>
    <w:rsid w:val="001B6D9F"/>
    <w:rsid w:val="001B6FAD"/>
    <w:rsid w:val="001B77F3"/>
    <w:rsid w:val="001C04AE"/>
    <w:rsid w:val="001C05D9"/>
    <w:rsid w:val="001C402B"/>
    <w:rsid w:val="001C559F"/>
    <w:rsid w:val="001C5EC2"/>
    <w:rsid w:val="001C61B6"/>
    <w:rsid w:val="001C625E"/>
    <w:rsid w:val="001C64D7"/>
    <w:rsid w:val="001C6A90"/>
    <w:rsid w:val="001D0CD4"/>
    <w:rsid w:val="001D311B"/>
    <w:rsid w:val="001D3933"/>
    <w:rsid w:val="001D52BB"/>
    <w:rsid w:val="001D56E3"/>
    <w:rsid w:val="001D67A5"/>
    <w:rsid w:val="001D7208"/>
    <w:rsid w:val="001D727A"/>
    <w:rsid w:val="001D735C"/>
    <w:rsid w:val="001E0F8B"/>
    <w:rsid w:val="001E11A6"/>
    <w:rsid w:val="001E1AD6"/>
    <w:rsid w:val="001E3DF2"/>
    <w:rsid w:val="001E45D8"/>
    <w:rsid w:val="001E5A27"/>
    <w:rsid w:val="001E7455"/>
    <w:rsid w:val="001E75F6"/>
    <w:rsid w:val="001E7BB3"/>
    <w:rsid w:val="001F0586"/>
    <w:rsid w:val="001F0ED8"/>
    <w:rsid w:val="001F2EBB"/>
    <w:rsid w:val="001F403F"/>
    <w:rsid w:val="001F4ADF"/>
    <w:rsid w:val="001F5075"/>
    <w:rsid w:val="001F53E1"/>
    <w:rsid w:val="001F60F5"/>
    <w:rsid w:val="001F66CE"/>
    <w:rsid w:val="002001CC"/>
    <w:rsid w:val="002011B4"/>
    <w:rsid w:val="0020126E"/>
    <w:rsid w:val="00201F6D"/>
    <w:rsid w:val="0020290E"/>
    <w:rsid w:val="002039E0"/>
    <w:rsid w:val="002043AE"/>
    <w:rsid w:val="00204CA3"/>
    <w:rsid w:val="00205B11"/>
    <w:rsid w:val="00211469"/>
    <w:rsid w:val="00211C93"/>
    <w:rsid w:val="0021207B"/>
    <w:rsid w:val="00215043"/>
    <w:rsid w:val="0021588D"/>
    <w:rsid w:val="002159EA"/>
    <w:rsid w:val="002168CE"/>
    <w:rsid w:val="00217D46"/>
    <w:rsid w:val="002210FC"/>
    <w:rsid w:val="0022238F"/>
    <w:rsid w:val="00222D99"/>
    <w:rsid w:val="00222F86"/>
    <w:rsid w:val="0022339F"/>
    <w:rsid w:val="002234DE"/>
    <w:rsid w:val="002255AC"/>
    <w:rsid w:val="00226958"/>
    <w:rsid w:val="002311EE"/>
    <w:rsid w:val="00232B24"/>
    <w:rsid w:val="00232C62"/>
    <w:rsid w:val="0023344E"/>
    <w:rsid w:val="00235B2C"/>
    <w:rsid w:val="00236B3D"/>
    <w:rsid w:val="002410C6"/>
    <w:rsid w:val="0024116B"/>
    <w:rsid w:val="002423B4"/>
    <w:rsid w:val="00243F83"/>
    <w:rsid w:val="00244B12"/>
    <w:rsid w:val="0024556B"/>
    <w:rsid w:val="0024623D"/>
    <w:rsid w:val="002503B0"/>
    <w:rsid w:val="002504AC"/>
    <w:rsid w:val="00251334"/>
    <w:rsid w:val="0025180F"/>
    <w:rsid w:val="002519CF"/>
    <w:rsid w:val="00252ECE"/>
    <w:rsid w:val="002534B2"/>
    <w:rsid w:val="00253C73"/>
    <w:rsid w:val="0025479A"/>
    <w:rsid w:val="0026189C"/>
    <w:rsid w:val="00263796"/>
    <w:rsid w:val="00265787"/>
    <w:rsid w:val="00267079"/>
    <w:rsid w:val="002674C2"/>
    <w:rsid w:val="00273CEC"/>
    <w:rsid w:val="00274005"/>
    <w:rsid w:val="00274E74"/>
    <w:rsid w:val="002762AF"/>
    <w:rsid w:val="00277874"/>
    <w:rsid w:val="00281ABC"/>
    <w:rsid w:val="002823AB"/>
    <w:rsid w:val="00283687"/>
    <w:rsid w:val="00284402"/>
    <w:rsid w:val="00284DAD"/>
    <w:rsid w:val="00284E74"/>
    <w:rsid w:val="0028653E"/>
    <w:rsid w:val="00287028"/>
    <w:rsid w:val="00287280"/>
    <w:rsid w:val="00287B73"/>
    <w:rsid w:val="00291F13"/>
    <w:rsid w:val="00292797"/>
    <w:rsid w:val="002930A7"/>
    <w:rsid w:val="00293EAC"/>
    <w:rsid w:val="00294E68"/>
    <w:rsid w:val="00296A73"/>
    <w:rsid w:val="002971E1"/>
    <w:rsid w:val="002A00C6"/>
    <w:rsid w:val="002A1070"/>
    <w:rsid w:val="002A219E"/>
    <w:rsid w:val="002A2B48"/>
    <w:rsid w:val="002A303E"/>
    <w:rsid w:val="002A44B5"/>
    <w:rsid w:val="002A45BE"/>
    <w:rsid w:val="002A586A"/>
    <w:rsid w:val="002A73CE"/>
    <w:rsid w:val="002A7771"/>
    <w:rsid w:val="002B00BC"/>
    <w:rsid w:val="002B0342"/>
    <w:rsid w:val="002B07D3"/>
    <w:rsid w:val="002B09C1"/>
    <w:rsid w:val="002B18F0"/>
    <w:rsid w:val="002B1988"/>
    <w:rsid w:val="002B1FA5"/>
    <w:rsid w:val="002B2312"/>
    <w:rsid w:val="002B3D01"/>
    <w:rsid w:val="002B5353"/>
    <w:rsid w:val="002B7888"/>
    <w:rsid w:val="002B7ED3"/>
    <w:rsid w:val="002C0FB8"/>
    <w:rsid w:val="002C3B49"/>
    <w:rsid w:val="002C3BDC"/>
    <w:rsid w:val="002C4165"/>
    <w:rsid w:val="002C4866"/>
    <w:rsid w:val="002C663E"/>
    <w:rsid w:val="002C6671"/>
    <w:rsid w:val="002C6E0B"/>
    <w:rsid w:val="002D079E"/>
    <w:rsid w:val="002D0E30"/>
    <w:rsid w:val="002D3CA3"/>
    <w:rsid w:val="002D44B3"/>
    <w:rsid w:val="002D4AA5"/>
    <w:rsid w:val="002D535E"/>
    <w:rsid w:val="002D6E1A"/>
    <w:rsid w:val="002D7999"/>
    <w:rsid w:val="002D7E1A"/>
    <w:rsid w:val="002E0BEB"/>
    <w:rsid w:val="002E1417"/>
    <w:rsid w:val="002E1752"/>
    <w:rsid w:val="002E3487"/>
    <w:rsid w:val="002E4E2F"/>
    <w:rsid w:val="002E5A32"/>
    <w:rsid w:val="002E72C2"/>
    <w:rsid w:val="002E7CD6"/>
    <w:rsid w:val="002E7F80"/>
    <w:rsid w:val="002F0B16"/>
    <w:rsid w:val="002F2F6F"/>
    <w:rsid w:val="002F3A95"/>
    <w:rsid w:val="002F3F94"/>
    <w:rsid w:val="002F6115"/>
    <w:rsid w:val="002F65F9"/>
    <w:rsid w:val="002F6BDB"/>
    <w:rsid w:val="002F6CE8"/>
    <w:rsid w:val="00300F54"/>
    <w:rsid w:val="00301EA7"/>
    <w:rsid w:val="00302EDE"/>
    <w:rsid w:val="00305339"/>
    <w:rsid w:val="003061C9"/>
    <w:rsid w:val="00306CC3"/>
    <w:rsid w:val="00312857"/>
    <w:rsid w:val="00312C23"/>
    <w:rsid w:val="00312D7E"/>
    <w:rsid w:val="00315C1A"/>
    <w:rsid w:val="00315CD4"/>
    <w:rsid w:val="003163A2"/>
    <w:rsid w:val="00317E36"/>
    <w:rsid w:val="00320FCE"/>
    <w:rsid w:val="0032110A"/>
    <w:rsid w:val="00321289"/>
    <w:rsid w:val="00322750"/>
    <w:rsid w:val="00322BFB"/>
    <w:rsid w:val="00322FA5"/>
    <w:rsid w:val="003233C8"/>
    <w:rsid w:val="00324BD5"/>
    <w:rsid w:val="003252BD"/>
    <w:rsid w:val="00325C1C"/>
    <w:rsid w:val="003267E6"/>
    <w:rsid w:val="00326AD1"/>
    <w:rsid w:val="00330314"/>
    <w:rsid w:val="003305BF"/>
    <w:rsid w:val="00330893"/>
    <w:rsid w:val="003317AD"/>
    <w:rsid w:val="00331C40"/>
    <w:rsid w:val="00331D80"/>
    <w:rsid w:val="00332318"/>
    <w:rsid w:val="00332FEA"/>
    <w:rsid w:val="00333B52"/>
    <w:rsid w:val="003345D9"/>
    <w:rsid w:val="003373A2"/>
    <w:rsid w:val="00337624"/>
    <w:rsid w:val="00337A0E"/>
    <w:rsid w:val="00340053"/>
    <w:rsid w:val="00341C3F"/>
    <w:rsid w:val="00341C6C"/>
    <w:rsid w:val="00343AAD"/>
    <w:rsid w:val="00346834"/>
    <w:rsid w:val="00351199"/>
    <w:rsid w:val="00351355"/>
    <w:rsid w:val="00352B29"/>
    <w:rsid w:val="00352D51"/>
    <w:rsid w:val="00353C51"/>
    <w:rsid w:val="00354783"/>
    <w:rsid w:val="00354DC7"/>
    <w:rsid w:val="00355959"/>
    <w:rsid w:val="00355A0A"/>
    <w:rsid w:val="00355CA8"/>
    <w:rsid w:val="0035684E"/>
    <w:rsid w:val="003619AB"/>
    <w:rsid w:val="0036469C"/>
    <w:rsid w:val="003661AB"/>
    <w:rsid w:val="003667BF"/>
    <w:rsid w:val="0037215A"/>
    <w:rsid w:val="003735CF"/>
    <w:rsid w:val="003736B7"/>
    <w:rsid w:val="003738D7"/>
    <w:rsid w:val="00374A72"/>
    <w:rsid w:val="003757EF"/>
    <w:rsid w:val="00375B9D"/>
    <w:rsid w:val="00375FD9"/>
    <w:rsid w:val="003762C6"/>
    <w:rsid w:val="00376FA7"/>
    <w:rsid w:val="00377DC2"/>
    <w:rsid w:val="00377F0A"/>
    <w:rsid w:val="00380F6E"/>
    <w:rsid w:val="00381C63"/>
    <w:rsid w:val="00382E76"/>
    <w:rsid w:val="00383792"/>
    <w:rsid w:val="00383B51"/>
    <w:rsid w:val="003869AB"/>
    <w:rsid w:val="00387FFC"/>
    <w:rsid w:val="003905C2"/>
    <w:rsid w:val="0039069A"/>
    <w:rsid w:val="003911E6"/>
    <w:rsid w:val="0039123B"/>
    <w:rsid w:val="00391252"/>
    <w:rsid w:val="00392C7E"/>
    <w:rsid w:val="003952F1"/>
    <w:rsid w:val="00395AB3"/>
    <w:rsid w:val="003979DC"/>
    <w:rsid w:val="003A0D73"/>
    <w:rsid w:val="003A1C4D"/>
    <w:rsid w:val="003A1F99"/>
    <w:rsid w:val="003A2621"/>
    <w:rsid w:val="003A403B"/>
    <w:rsid w:val="003A40BC"/>
    <w:rsid w:val="003A4F9A"/>
    <w:rsid w:val="003A590F"/>
    <w:rsid w:val="003A5D7B"/>
    <w:rsid w:val="003A5D93"/>
    <w:rsid w:val="003A612D"/>
    <w:rsid w:val="003A7A30"/>
    <w:rsid w:val="003B0AB5"/>
    <w:rsid w:val="003B2492"/>
    <w:rsid w:val="003B2745"/>
    <w:rsid w:val="003B4892"/>
    <w:rsid w:val="003B4B03"/>
    <w:rsid w:val="003B554D"/>
    <w:rsid w:val="003B794F"/>
    <w:rsid w:val="003C0064"/>
    <w:rsid w:val="003C0767"/>
    <w:rsid w:val="003C12B1"/>
    <w:rsid w:val="003C22BC"/>
    <w:rsid w:val="003C337D"/>
    <w:rsid w:val="003C357D"/>
    <w:rsid w:val="003C41CE"/>
    <w:rsid w:val="003C654A"/>
    <w:rsid w:val="003C7D44"/>
    <w:rsid w:val="003D28E6"/>
    <w:rsid w:val="003D3197"/>
    <w:rsid w:val="003D3759"/>
    <w:rsid w:val="003D379D"/>
    <w:rsid w:val="003D4E2D"/>
    <w:rsid w:val="003D55A9"/>
    <w:rsid w:val="003D744B"/>
    <w:rsid w:val="003D78A3"/>
    <w:rsid w:val="003D7A7A"/>
    <w:rsid w:val="003E019B"/>
    <w:rsid w:val="003E1EA0"/>
    <w:rsid w:val="003E255D"/>
    <w:rsid w:val="003E2B80"/>
    <w:rsid w:val="003E33E4"/>
    <w:rsid w:val="003E3F94"/>
    <w:rsid w:val="003E4093"/>
    <w:rsid w:val="003E40A1"/>
    <w:rsid w:val="003E53CB"/>
    <w:rsid w:val="003E581E"/>
    <w:rsid w:val="003E5AA6"/>
    <w:rsid w:val="003E5C16"/>
    <w:rsid w:val="003F00E0"/>
    <w:rsid w:val="003F172E"/>
    <w:rsid w:val="003F1ED6"/>
    <w:rsid w:val="003F627D"/>
    <w:rsid w:val="003F690D"/>
    <w:rsid w:val="003F78D3"/>
    <w:rsid w:val="00403095"/>
    <w:rsid w:val="004034DB"/>
    <w:rsid w:val="00403F7B"/>
    <w:rsid w:val="00403FEA"/>
    <w:rsid w:val="00405340"/>
    <w:rsid w:val="00406151"/>
    <w:rsid w:val="004061B3"/>
    <w:rsid w:val="004062E6"/>
    <w:rsid w:val="00406A14"/>
    <w:rsid w:val="004071F6"/>
    <w:rsid w:val="00407800"/>
    <w:rsid w:val="00407A6F"/>
    <w:rsid w:val="0041069D"/>
    <w:rsid w:val="004106E0"/>
    <w:rsid w:val="004111EF"/>
    <w:rsid w:val="00411F81"/>
    <w:rsid w:val="00413005"/>
    <w:rsid w:val="00414FA4"/>
    <w:rsid w:val="00415206"/>
    <w:rsid w:val="0041532C"/>
    <w:rsid w:val="004153B2"/>
    <w:rsid w:val="004153D6"/>
    <w:rsid w:val="00416B04"/>
    <w:rsid w:val="00416D3A"/>
    <w:rsid w:val="00420A56"/>
    <w:rsid w:val="00423144"/>
    <w:rsid w:val="00423D46"/>
    <w:rsid w:val="004240C2"/>
    <w:rsid w:val="00426244"/>
    <w:rsid w:val="004278EE"/>
    <w:rsid w:val="0043198C"/>
    <w:rsid w:val="00433C2F"/>
    <w:rsid w:val="00435436"/>
    <w:rsid w:val="0043567D"/>
    <w:rsid w:val="004356EA"/>
    <w:rsid w:val="004375FF"/>
    <w:rsid w:val="00437CA9"/>
    <w:rsid w:val="00440927"/>
    <w:rsid w:val="00442833"/>
    <w:rsid w:val="0044517E"/>
    <w:rsid w:val="004461F5"/>
    <w:rsid w:val="00446490"/>
    <w:rsid w:val="00447ED9"/>
    <w:rsid w:val="00450A24"/>
    <w:rsid w:val="0045172B"/>
    <w:rsid w:val="00452145"/>
    <w:rsid w:val="00453527"/>
    <w:rsid w:val="00455C53"/>
    <w:rsid w:val="00456E23"/>
    <w:rsid w:val="00457CD8"/>
    <w:rsid w:val="004606D4"/>
    <w:rsid w:val="00462BD6"/>
    <w:rsid w:val="00462BF7"/>
    <w:rsid w:val="00464717"/>
    <w:rsid w:val="00464C37"/>
    <w:rsid w:val="00466368"/>
    <w:rsid w:val="00466500"/>
    <w:rsid w:val="004672CE"/>
    <w:rsid w:val="00467498"/>
    <w:rsid w:val="004678E7"/>
    <w:rsid w:val="00467B81"/>
    <w:rsid w:val="0047167D"/>
    <w:rsid w:val="00471A3B"/>
    <w:rsid w:val="00471B16"/>
    <w:rsid w:val="00471BB7"/>
    <w:rsid w:val="00471D79"/>
    <w:rsid w:val="00471EEA"/>
    <w:rsid w:val="00472822"/>
    <w:rsid w:val="00472F8C"/>
    <w:rsid w:val="00473137"/>
    <w:rsid w:val="004731AE"/>
    <w:rsid w:val="00473958"/>
    <w:rsid w:val="00474F3B"/>
    <w:rsid w:val="00476901"/>
    <w:rsid w:val="00477FF5"/>
    <w:rsid w:val="00480E00"/>
    <w:rsid w:val="00482FD6"/>
    <w:rsid w:val="00484875"/>
    <w:rsid w:val="00484D1F"/>
    <w:rsid w:val="004877C0"/>
    <w:rsid w:val="00491138"/>
    <w:rsid w:val="00491476"/>
    <w:rsid w:val="0049232B"/>
    <w:rsid w:val="004924F0"/>
    <w:rsid w:val="0049298B"/>
    <w:rsid w:val="00494D83"/>
    <w:rsid w:val="00494EC0"/>
    <w:rsid w:val="00495D04"/>
    <w:rsid w:val="004A0008"/>
    <w:rsid w:val="004A0716"/>
    <w:rsid w:val="004A0A95"/>
    <w:rsid w:val="004A11B0"/>
    <w:rsid w:val="004A1AF5"/>
    <w:rsid w:val="004A2922"/>
    <w:rsid w:val="004A2AA5"/>
    <w:rsid w:val="004A3C56"/>
    <w:rsid w:val="004A3E82"/>
    <w:rsid w:val="004A4080"/>
    <w:rsid w:val="004A4477"/>
    <w:rsid w:val="004A4858"/>
    <w:rsid w:val="004A48E1"/>
    <w:rsid w:val="004A6573"/>
    <w:rsid w:val="004A6855"/>
    <w:rsid w:val="004A6DB1"/>
    <w:rsid w:val="004B00A5"/>
    <w:rsid w:val="004B1645"/>
    <w:rsid w:val="004B254D"/>
    <w:rsid w:val="004B2923"/>
    <w:rsid w:val="004B563A"/>
    <w:rsid w:val="004B5BAB"/>
    <w:rsid w:val="004B7115"/>
    <w:rsid w:val="004C0F08"/>
    <w:rsid w:val="004C12D5"/>
    <w:rsid w:val="004C1371"/>
    <w:rsid w:val="004C1856"/>
    <w:rsid w:val="004C2858"/>
    <w:rsid w:val="004C4DEA"/>
    <w:rsid w:val="004C4E94"/>
    <w:rsid w:val="004C67BC"/>
    <w:rsid w:val="004C6D23"/>
    <w:rsid w:val="004C7068"/>
    <w:rsid w:val="004C70BE"/>
    <w:rsid w:val="004C770B"/>
    <w:rsid w:val="004D0B00"/>
    <w:rsid w:val="004D26B2"/>
    <w:rsid w:val="004D26B7"/>
    <w:rsid w:val="004D39AE"/>
    <w:rsid w:val="004D3BF0"/>
    <w:rsid w:val="004D3F25"/>
    <w:rsid w:val="004D4361"/>
    <w:rsid w:val="004D4575"/>
    <w:rsid w:val="004D4A49"/>
    <w:rsid w:val="004D5221"/>
    <w:rsid w:val="004D6456"/>
    <w:rsid w:val="004D6719"/>
    <w:rsid w:val="004D7337"/>
    <w:rsid w:val="004D7432"/>
    <w:rsid w:val="004D79D8"/>
    <w:rsid w:val="004D7F69"/>
    <w:rsid w:val="004E1CB6"/>
    <w:rsid w:val="004E6101"/>
    <w:rsid w:val="004E6C39"/>
    <w:rsid w:val="004E72FC"/>
    <w:rsid w:val="004F014D"/>
    <w:rsid w:val="004F05EE"/>
    <w:rsid w:val="004F29C8"/>
    <w:rsid w:val="004F41CD"/>
    <w:rsid w:val="004F4A83"/>
    <w:rsid w:val="004F62A8"/>
    <w:rsid w:val="004F6A0B"/>
    <w:rsid w:val="004F6CA6"/>
    <w:rsid w:val="004F74AC"/>
    <w:rsid w:val="004F7795"/>
    <w:rsid w:val="00501FAE"/>
    <w:rsid w:val="00502148"/>
    <w:rsid w:val="005052EC"/>
    <w:rsid w:val="00506412"/>
    <w:rsid w:val="00506A60"/>
    <w:rsid w:val="00506AF3"/>
    <w:rsid w:val="005075EB"/>
    <w:rsid w:val="00511738"/>
    <w:rsid w:val="00511C32"/>
    <w:rsid w:val="005124C4"/>
    <w:rsid w:val="00512CBC"/>
    <w:rsid w:val="005131E5"/>
    <w:rsid w:val="00513375"/>
    <w:rsid w:val="00516054"/>
    <w:rsid w:val="0051655B"/>
    <w:rsid w:val="005172F5"/>
    <w:rsid w:val="00520397"/>
    <w:rsid w:val="0052265F"/>
    <w:rsid w:val="00522F99"/>
    <w:rsid w:val="005232DD"/>
    <w:rsid w:val="00526A07"/>
    <w:rsid w:val="00526E15"/>
    <w:rsid w:val="00527101"/>
    <w:rsid w:val="005306A1"/>
    <w:rsid w:val="005331B1"/>
    <w:rsid w:val="00533559"/>
    <w:rsid w:val="005347A9"/>
    <w:rsid w:val="00534900"/>
    <w:rsid w:val="00535B39"/>
    <w:rsid w:val="0053622E"/>
    <w:rsid w:val="00537B22"/>
    <w:rsid w:val="00537D55"/>
    <w:rsid w:val="0054032C"/>
    <w:rsid w:val="00540402"/>
    <w:rsid w:val="00540C36"/>
    <w:rsid w:val="005411D0"/>
    <w:rsid w:val="00541E99"/>
    <w:rsid w:val="00542C34"/>
    <w:rsid w:val="005445EB"/>
    <w:rsid w:val="00545DD8"/>
    <w:rsid w:val="005466EE"/>
    <w:rsid w:val="00546BEA"/>
    <w:rsid w:val="00546E3F"/>
    <w:rsid w:val="005502B6"/>
    <w:rsid w:val="0055265D"/>
    <w:rsid w:val="00553A3E"/>
    <w:rsid w:val="00553D70"/>
    <w:rsid w:val="00555514"/>
    <w:rsid w:val="00555A47"/>
    <w:rsid w:val="00556E5F"/>
    <w:rsid w:val="00557D86"/>
    <w:rsid w:val="00560F27"/>
    <w:rsid w:val="005618F4"/>
    <w:rsid w:val="005639C2"/>
    <w:rsid w:val="005642BD"/>
    <w:rsid w:val="00566157"/>
    <w:rsid w:val="00566E33"/>
    <w:rsid w:val="0056721D"/>
    <w:rsid w:val="005676ED"/>
    <w:rsid w:val="00570E5B"/>
    <w:rsid w:val="00571190"/>
    <w:rsid w:val="00572F2E"/>
    <w:rsid w:val="00573D58"/>
    <w:rsid w:val="0057436A"/>
    <w:rsid w:val="005750B1"/>
    <w:rsid w:val="00575B98"/>
    <w:rsid w:val="005804D8"/>
    <w:rsid w:val="0058123F"/>
    <w:rsid w:val="00581609"/>
    <w:rsid w:val="0058213E"/>
    <w:rsid w:val="0058238B"/>
    <w:rsid w:val="0058345B"/>
    <w:rsid w:val="00584048"/>
    <w:rsid w:val="00590B75"/>
    <w:rsid w:val="00590D35"/>
    <w:rsid w:val="00590E11"/>
    <w:rsid w:val="005940F9"/>
    <w:rsid w:val="0059587B"/>
    <w:rsid w:val="0059799D"/>
    <w:rsid w:val="005A0B52"/>
    <w:rsid w:val="005A13A0"/>
    <w:rsid w:val="005A1F4A"/>
    <w:rsid w:val="005A2FBA"/>
    <w:rsid w:val="005A7C65"/>
    <w:rsid w:val="005B0566"/>
    <w:rsid w:val="005B38D8"/>
    <w:rsid w:val="005B54C1"/>
    <w:rsid w:val="005B7107"/>
    <w:rsid w:val="005B73AA"/>
    <w:rsid w:val="005B76E5"/>
    <w:rsid w:val="005C0CA4"/>
    <w:rsid w:val="005C114F"/>
    <w:rsid w:val="005C3CC2"/>
    <w:rsid w:val="005C4EA0"/>
    <w:rsid w:val="005C4F4F"/>
    <w:rsid w:val="005C66BB"/>
    <w:rsid w:val="005C66BC"/>
    <w:rsid w:val="005D0789"/>
    <w:rsid w:val="005D1142"/>
    <w:rsid w:val="005D1DA8"/>
    <w:rsid w:val="005D1FC9"/>
    <w:rsid w:val="005D2045"/>
    <w:rsid w:val="005D2D56"/>
    <w:rsid w:val="005D39DD"/>
    <w:rsid w:val="005D4FAB"/>
    <w:rsid w:val="005D55CA"/>
    <w:rsid w:val="005D608B"/>
    <w:rsid w:val="005D653D"/>
    <w:rsid w:val="005E0161"/>
    <w:rsid w:val="005E1E16"/>
    <w:rsid w:val="005E3D62"/>
    <w:rsid w:val="005E473A"/>
    <w:rsid w:val="005E5987"/>
    <w:rsid w:val="005E59C5"/>
    <w:rsid w:val="005E6F9F"/>
    <w:rsid w:val="005E74FD"/>
    <w:rsid w:val="005F023C"/>
    <w:rsid w:val="005F3204"/>
    <w:rsid w:val="005F4EB7"/>
    <w:rsid w:val="005F5166"/>
    <w:rsid w:val="005F64FF"/>
    <w:rsid w:val="005F65CB"/>
    <w:rsid w:val="005F7508"/>
    <w:rsid w:val="006045DE"/>
    <w:rsid w:val="00604FAC"/>
    <w:rsid w:val="00606544"/>
    <w:rsid w:val="006109C1"/>
    <w:rsid w:val="006114CE"/>
    <w:rsid w:val="00611D43"/>
    <w:rsid w:val="006122B6"/>
    <w:rsid w:val="006123A0"/>
    <w:rsid w:val="00614378"/>
    <w:rsid w:val="00616BA6"/>
    <w:rsid w:val="00616F12"/>
    <w:rsid w:val="006176BD"/>
    <w:rsid w:val="006210CE"/>
    <w:rsid w:val="00621797"/>
    <w:rsid w:val="00621C57"/>
    <w:rsid w:val="006238D0"/>
    <w:rsid w:val="006243D6"/>
    <w:rsid w:val="006256DF"/>
    <w:rsid w:val="00626504"/>
    <w:rsid w:val="00633327"/>
    <w:rsid w:val="00633C2F"/>
    <w:rsid w:val="00634647"/>
    <w:rsid w:val="0063485A"/>
    <w:rsid w:val="006354B7"/>
    <w:rsid w:val="00636C4C"/>
    <w:rsid w:val="00640022"/>
    <w:rsid w:val="00641729"/>
    <w:rsid w:val="00641731"/>
    <w:rsid w:val="00642ED8"/>
    <w:rsid w:val="00643AA4"/>
    <w:rsid w:val="006447ED"/>
    <w:rsid w:val="00646349"/>
    <w:rsid w:val="00646E91"/>
    <w:rsid w:val="006478A3"/>
    <w:rsid w:val="00647AFE"/>
    <w:rsid w:val="00650D76"/>
    <w:rsid w:val="00651A80"/>
    <w:rsid w:val="006531D0"/>
    <w:rsid w:val="00654E28"/>
    <w:rsid w:val="00655FB0"/>
    <w:rsid w:val="00656DA7"/>
    <w:rsid w:val="0065714A"/>
    <w:rsid w:val="00657B84"/>
    <w:rsid w:val="00660CAC"/>
    <w:rsid w:val="00661174"/>
    <w:rsid w:val="0066245A"/>
    <w:rsid w:val="00664F5A"/>
    <w:rsid w:val="0066526A"/>
    <w:rsid w:val="00667DE3"/>
    <w:rsid w:val="00671194"/>
    <w:rsid w:val="00671E7C"/>
    <w:rsid w:val="0067323B"/>
    <w:rsid w:val="006735DF"/>
    <w:rsid w:val="00674DA0"/>
    <w:rsid w:val="00675F9A"/>
    <w:rsid w:val="006766A5"/>
    <w:rsid w:val="00676EB2"/>
    <w:rsid w:val="00680DA8"/>
    <w:rsid w:val="00681415"/>
    <w:rsid w:val="0068239D"/>
    <w:rsid w:val="00684017"/>
    <w:rsid w:val="006848F2"/>
    <w:rsid w:val="00684D8A"/>
    <w:rsid w:val="0068521D"/>
    <w:rsid w:val="00686BA0"/>
    <w:rsid w:val="00687446"/>
    <w:rsid w:val="0069146B"/>
    <w:rsid w:val="00692432"/>
    <w:rsid w:val="006935A2"/>
    <w:rsid w:val="006936A3"/>
    <w:rsid w:val="00693F8F"/>
    <w:rsid w:val="0069429B"/>
    <w:rsid w:val="00696A32"/>
    <w:rsid w:val="00696EB6"/>
    <w:rsid w:val="006974FD"/>
    <w:rsid w:val="00697BEF"/>
    <w:rsid w:val="006A1166"/>
    <w:rsid w:val="006A335A"/>
    <w:rsid w:val="006A3C4B"/>
    <w:rsid w:val="006A4157"/>
    <w:rsid w:val="006A4C21"/>
    <w:rsid w:val="006A7577"/>
    <w:rsid w:val="006B0D97"/>
    <w:rsid w:val="006B15B2"/>
    <w:rsid w:val="006B2566"/>
    <w:rsid w:val="006B3272"/>
    <w:rsid w:val="006B3E49"/>
    <w:rsid w:val="006B4356"/>
    <w:rsid w:val="006B790C"/>
    <w:rsid w:val="006C0C76"/>
    <w:rsid w:val="006C238B"/>
    <w:rsid w:val="006C58D0"/>
    <w:rsid w:val="006D05F6"/>
    <w:rsid w:val="006D0F73"/>
    <w:rsid w:val="006D103B"/>
    <w:rsid w:val="006D1BCB"/>
    <w:rsid w:val="006D1F3E"/>
    <w:rsid w:val="006D2590"/>
    <w:rsid w:val="006D2670"/>
    <w:rsid w:val="006D2BD4"/>
    <w:rsid w:val="006D2F6F"/>
    <w:rsid w:val="006D33B9"/>
    <w:rsid w:val="006D47EB"/>
    <w:rsid w:val="006D693A"/>
    <w:rsid w:val="006D7CAC"/>
    <w:rsid w:val="006E0914"/>
    <w:rsid w:val="006E1903"/>
    <w:rsid w:val="006E2F45"/>
    <w:rsid w:val="006E31BA"/>
    <w:rsid w:val="006E3B16"/>
    <w:rsid w:val="006E40E5"/>
    <w:rsid w:val="006E4B20"/>
    <w:rsid w:val="006E5EB0"/>
    <w:rsid w:val="006E617E"/>
    <w:rsid w:val="006F04A7"/>
    <w:rsid w:val="006F0FAC"/>
    <w:rsid w:val="006F0FE3"/>
    <w:rsid w:val="006F10F7"/>
    <w:rsid w:val="006F2305"/>
    <w:rsid w:val="006F3A94"/>
    <w:rsid w:val="006F4B8F"/>
    <w:rsid w:val="006F6016"/>
    <w:rsid w:val="006F6875"/>
    <w:rsid w:val="006F6A96"/>
    <w:rsid w:val="00701C7D"/>
    <w:rsid w:val="007046CC"/>
    <w:rsid w:val="007062B7"/>
    <w:rsid w:val="00707E3A"/>
    <w:rsid w:val="00710151"/>
    <w:rsid w:val="00710577"/>
    <w:rsid w:val="007112FD"/>
    <w:rsid w:val="00712BA1"/>
    <w:rsid w:val="00712C5A"/>
    <w:rsid w:val="00713796"/>
    <w:rsid w:val="00713B54"/>
    <w:rsid w:val="007145E7"/>
    <w:rsid w:val="0071468C"/>
    <w:rsid w:val="00716573"/>
    <w:rsid w:val="007223F5"/>
    <w:rsid w:val="0072310B"/>
    <w:rsid w:val="007234E0"/>
    <w:rsid w:val="00723954"/>
    <w:rsid w:val="00725543"/>
    <w:rsid w:val="0072641D"/>
    <w:rsid w:val="00726AB8"/>
    <w:rsid w:val="00730464"/>
    <w:rsid w:val="00731CD5"/>
    <w:rsid w:val="0073367B"/>
    <w:rsid w:val="00733B8E"/>
    <w:rsid w:val="00734721"/>
    <w:rsid w:val="007357FD"/>
    <w:rsid w:val="00735BAF"/>
    <w:rsid w:val="00736C35"/>
    <w:rsid w:val="00736F9B"/>
    <w:rsid w:val="00740497"/>
    <w:rsid w:val="0074056E"/>
    <w:rsid w:val="00743EDC"/>
    <w:rsid w:val="007455CD"/>
    <w:rsid w:val="00745953"/>
    <w:rsid w:val="00745DF7"/>
    <w:rsid w:val="00750B01"/>
    <w:rsid w:val="0075243A"/>
    <w:rsid w:val="00752743"/>
    <w:rsid w:val="00753D6C"/>
    <w:rsid w:val="00754E23"/>
    <w:rsid w:val="00755812"/>
    <w:rsid w:val="00756AA3"/>
    <w:rsid w:val="00756FB3"/>
    <w:rsid w:val="007573D7"/>
    <w:rsid w:val="00757677"/>
    <w:rsid w:val="00757AD7"/>
    <w:rsid w:val="00757DCB"/>
    <w:rsid w:val="0076024A"/>
    <w:rsid w:val="00760DD7"/>
    <w:rsid w:val="00760DE9"/>
    <w:rsid w:val="00760F5C"/>
    <w:rsid w:val="00761C59"/>
    <w:rsid w:val="00762541"/>
    <w:rsid w:val="007630AA"/>
    <w:rsid w:val="00763262"/>
    <w:rsid w:val="0076331F"/>
    <w:rsid w:val="00764800"/>
    <w:rsid w:val="007649DD"/>
    <w:rsid w:val="007649FD"/>
    <w:rsid w:val="00764DAE"/>
    <w:rsid w:val="00765089"/>
    <w:rsid w:val="007653C4"/>
    <w:rsid w:val="00765502"/>
    <w:rsid w:val="00766CDE"/>
    <w:rsid w:val="007672D9"/>
    <w:rsid w:val="0077009A"/>
    <w:rsid w:val="007707FA"/>
    <w:rsid w:val="0077121A"/>
    <w:rsid w:val="00771A71"/>
    <w:rsid w:val="00772878"/>
    <w:rsid w:val="0077525F"/>
    <w:rsid w:val="00775655"/>
    <w:rsid w:val="007762C8"/>
    <w:rsid w:val="00776909"/>
    <w:rsid w:val="007769CF"/>
    <w:rsid w:val="00776A53"/>
    <w:rsid w:val="00776B7E"/>
    <w:rsid w:val="007814A3"/>
    <w:rsid w:val="00785216"/>
    <w:rsid w:val="0078534F"/>
    <w:rsid w:val="00787136"/>
    <w:rsid w:val="00787E2E"/>
    <w:rsid w:val="007921C5"/>
    <w:rsid w:val="00792456"/>
    <w:rsid w:val="00792A75"/>
    <w:rsid w:val="00792D3C"/>
    <w:rsid w:val="00793938"/>
    <w:rsid w:val="00794FDC"/>
    <w:rsid w:val="007967D9"/>
    <w:rsid w:val="0079780B"/>
    <w:rsid w:val="007A0016"/>
    <w:rsid w:val="007A0794"/>
    <w:rsid w:val="007A146B"/>
    <w:rsid w:val="007A1940"/>
    <w:rsid w:val="007A22E8"/>
    <w:rsid w:val="007A30BF"/>
    <w:rsid w:val="007A3556"/>
    <w:rsid w:val="007A4128"/>
    <w:rsid w:val="007A4FC9"/>
    <w:rsid w:val="007A5B42"/>
    <w:rsid w:val="007A6A0E"/>
    <w:rsid w:val="007A6B8D"/>
    <w:rsid w:val="007B180B"/>
    <w:rsid w:val="007B2B2A"/>
    <w:rsid w:val="007B3497"/>
    <w:rsid w:val="007B4340"/>
    <w:rsid w:val="007B46DC"/>
    <w:rsid w:val="007B4F22"/>
    <w:rsid w:val="007B541C"/>
    <w:rsid w:val="007B579F"/>
    <w:rsid w:val="007B58EE"/>
    <w:rsid w:val="007B6136"/>
    <w:rsid w:val="007C1B1F"/>
    <w:rsid w:val="007C4148"/>
    <w:rsid w:val="007C46EE"/>
    <w:rsid w:val="007C6098"/>
    <w:rsid w:val="007C6E87"/>
    <w:rsid w:val="007C7C6B"/>
    <w:rsid w:val="007D33A9"/>
    <w:rsid w:val="007D442B"/>
    <w:rsid w:val="007D4F52"/>
    <w:rsid w:val="007D7363"/>
    <w:rsid w:val="007D7840"/>
    <w:rsid w:val="007E22D2"/>
    <w:rsid w:val="007E25FD"/>
    <w:rsid w:val="007E29C7"/>
    <w:rsid w:val="007E3524"/>
    <w:rsid w:val="007E36EB"/>
    <w:rsid w:val="007E4A77"/>
    <w:rsid w:val="007E53F6"/>
    <w:rsid w:val="007E5779"/>
    <w:rsid w:val="007E60C3"/>
    <w:rsid w:val="007E6EDF"/>
    <w:rsid w:val="007E743B"/>
    <w:rsid w:val="007F2BA8"/>
    <w:rsid w:val="007F428E"/>
    <w:rsid w:val="007F4C86"/>
    <w:rsid w:val="007F608C"/>
    <w:rsid w:val="007F6808"/>
    <w:rsid w:val="007F7CBC"/>
    <w:rsid w:val="00800CD6"/>
    <w:rsid w:val="00800E42"/>
    <w:rsid w:val="008028E1"/>
    <w:rsid w:val="00802BA6"/>
    <w:rsid w:val="008053F5"/>
    <w:rsid w:val="0080675E"/>
    <w:rsid w:val="0080687B"/>
    <w:rsid w:val="00806E85"/>
    <w:rsid w:val="00807F8B"/>
    <w:rsid w:val="00812F45"/>
    <w:rsid w:val="008135C4"/>
    <w:rsid w:val="00813F31"/>
    <w:rsid w:val="0081616E"/>
    <w:rsid w:val="00817C7A"/>
    <w:rsid w:val="00817F5D"/>
    <w:rsid w:val="00820456"/>
    <w:rsid w:val="00821A2F"/>
    <w:rsid w:val="00821D42"/>
    <w:rsid w:val="00821E85"/>
    <w:rsid w:val="0082226B"/>
    <w:rsid w:val="0082347D"/>
    <w:rsid w:val="00824BA6"/>
    <w:rsid w:val="008255B1"/>
    <w:rsid w:val="00825F2B"/>
    <w:rsid w:val="00826319"/>
    <w:rsid w:val="00826590"/>
    <w:rsid w:val="008265E8"/>
    <w:rsid w:val="00826DAC"/>
    <w:rsid w:val="0082797B"/>
    <w:rsid w:val="00830AE9"/>
    <w:rsid w:val="00830D1C"/>
    <w:rsid w:val="008319B1"/>
    <w:rsid w:val="00831F2C"/>
    <w:rsid w:val="00831F6A"/>
    <w:rsid w:val="008336BF"/>
    <w:rsid w:val="0083505E"/>
    <w:rsid w:val="00835551"/>
    <w:rsid w:val="00835C61"/>
    <w:rsid w:val="00837766"/>
    <w:rsid w:val="00837CD9"/>
    <w:rsid w:val="00840152"/>
    <w:rsid w:val="00840B38"/>
    <w:rsid w:val="00840D63"/>
    <w:rsid w:val="00841F6C"/>
    <w:rsid w:val="00842F6D"/>
    <w:rsid w:val="00843CBC"/>
    <w:rsid w:val="008446B2"/>
    <w:rsid w:val="0084499C"/>
    <w:rsid w:val="0084530A"/>
    <w:rsid w:val="0084559F"/>
    <w:rsid w:val="00845EA8"/>
    <w:rsid w:val="00846078"/>
    <w:rsid w:val="0084755F"/>
    <w:rsid w:val="0085039A"/>
    <w:rsid w:val="008505D7"/>
    <w:rsid w:val="00851FCB"/>
    <w:rsid w:val="00852979"/>
    <w:rsid w:val="00852C5B"/>
    <w:rsid w:val="00853CB1"/>
    <w:rsid w:val="00854C32"/>
    <w:rsid w:val="00854D3B"/>
    <w:rsid w:val="00857077"/>
    <w:rsid w:val="00860E55"/>
    <w:rsid w:val="008614E3"/>
    <w:rsid w:val="00862378"/>
    <w:rsid w:val="00863940"/>
    <w:rsid w:val="00863A82"/>
    <w:rsid w:val="00863C79"/>
    <w:rsid w:val="00864570"/>
    <w:rsid w:val="008645CC"/>
    <w:rsid w:val="00864654"/>
    <w:rsid w:val="008649A3"/>
    <w:rsid w:val="00865EC5"/>
    <w:rsid w:val="00866019"/>
    <w:rsid w:val="00867324"/>
    <w:rsid w:val="00870D07"/>
    <w:rsid w:val="008750FD"/>
    <w:rsid w:val="008752D0"/>
    <w:rsid w:val="008760F2"/>
    <w:rsid w:val="0087676A"/>
    <w:rsid w:val="00881B7F"/>
    <w:rsid w:val="00881E41"/>
    <w:rsid w:val="0088207A"/>
    <w:rsid w:val="00886E27"/>
    <w:rsid w:val="00887073"/>
    <w:rsid w:val="00887532"/>
    <w:rsid w:val="0088763F"/>
    <w:rsid w:val="00890C24"/>
    <w:rsid w:val="00890F52"/>
    <w:rsid w:val="00892582"/>
    <w:rsid w:val="00892B8D"/>
    <w:rsid w:val="00893211"/>
    <w:rsid w:val="00893608"/>
    <w:rsid w:val="008A0311"/>
    <w:rsid w:val="008A1D79"/>
    <w:rsid w:val="008A1EE0"/>
    <w:rsid w:val="008A2334"/>
    <w:rsid w:val="008A23DA"/>
    <w:rsid w:val="008A30CB"/>
    <w:rsid w:val="008A3FAF"/>
    <w:rsid w:val="008A4AC7"/>
    <w:rsid w:val="008A5098"/>
    <w:rsid w:val="008A58F0"/>
    <w:rsid w:val="008A5C29"/>
    <w:rsid w:val="008A7467"/>
    <w:rsid w:val="008B1054"/>
    <w:rsid w:val="008B33AE"/>
    <w:rsid w:val="008B48AB"/>
    <w:rsid w:val="008B597D"/>
    <w:rsid w:val="008B5C38"/>
    <w:rsid w:val="008B683C"/>
    <w:rsid w:val="008B6A4C"/>
    <w:rsid w:val="008C0830"/>
    <w:rsid w:val="008C1CC1"/>
    <w:rsid w:val="008C29FF"/>
    <w:rsid w:val="008C3E40"/>
    <w:rsid w:val="008C5655"/>
    <w:rsid w:val="008C58BF"/>
    <w:rsid w:val="008C722C"/>
    <w:rsid w:val="008C780E"/>
    <w:rsid w:val="008C79A8"/>
    <w:rsid w:val="008C7B35"/>
    <w:rsid w:val="008C7F19"/>
    <w:rsid w:val="008D110D"/>
    <w:rsid w:val="008D1569"/>
    <w:rsid w:val="008D1D67"/>
    <w:rsid w:val="008D1F7A"/>
    <w:rsid w:val="008D2299"/>
    <w:rsid w:val="008D3138"/>
    <w:rsid w:val="008D5595"/>
    <w:rsid w:val="008D5858"/>
    <w:rsid w:val="008D603C"/>
    <w:rsid w:val="008D61FB"/>
    <w:rsid w:val="008E0546"/>
    <w:rsid w:val="008E1B2D"/>
    <w:rsid w:val="008E1FB9"/>
    <w:rsid w:val="008E2174"/>
    <w:rsid w:val="008E2CEC"/>
    <w:rsid w:val="008E3FC4"/>
    <w:rsid w:val="008E6BEB"/>
    <w:rsid w:val="008E783B"/>
    <w:rsid w:val="008E7CC9"/>
    <w:rsid w:val="008F1364"/>
    <w:rsid w:val="008F1CF3"/>
    <w:rsid w:val="008F2C07"/>
    <w:rsid w:val="008F5B91"/>
    <w:rsid w:val="008F710B"/>
    <w:rsid w:val="008F72A5"/>
    <w:rsid w:val="00901398"/>
    <w:rsid w:val="00901445"/>
    <w:rsid w:val="00901BCD"/>
    <w:rsid w:val="00901EB4"/>
    <w:rsid w:val="00902475"/>
    <w:rsid w:val="0090343B"/>
    <w:rsid w:val="0090343C"/>
    <w:rsid w:val="00905207"/>
    <w:rsid w:val="00905D0D"/>
    <w:rsid w:val="00906062"/>
    <w:rsid w:val="0090668E"/>
    <w:rsid w:val="00910B07"/>
    <w:rsid w:val="0091113F"/>
    <w:rsid w:val="00911C56"/>
    <w:rsid w:val="00911F01"/>
    <w:rsid w:val="009122C1"/>
    <w:rsid w:val="009129F1"/>
    <w:rsid w:val="009142EB"/>
    <w:rsid w:val="009159A7"/>
    <w:rsid w:val="00916813"/>
    <w:rsid w:val="00922807"/>
    <w:rsid w:val="0092296C"/>
    <w:rsid w:val="00923B11"/>
    <w:rsid w:val="009243A8"/>
    <w:rsid w:val="00926831"/>
    <w:rsid w:val="009306B9"/>
    <w:rsid w:val="0093123C"/>
    <w:rsid w:val="00931946"/>
    <w:rsid w:val="009329B2"/>
    <w:rsid w:val="00932D31"/>
    <w:rsid w:val="009336E4"/>
    <w:rsid w:val="009348BA"/>
    <w:rsid w:val="009361F5"/>
    <w:rsid w:val="0093713A"/>
    <w:rsid w:val="00937887"/>
    <w:rsid w:val="00937F82"/>
    <w:rsid w:val="00941233"/>
    <w:rsid w:val="0094220D"/>
    <w:rsid w:val="00943757"/>
    <w:rsid w:val="00943CCA"/>
    <w:rsid w:val="0094619A"/>
    <w:rsid w:val="009470A0"/>
    <w:rsid w:val="00947241"/>
    <w:rsid w:val="0095014B"/>
    <w:rsid w:val="00952269"/>
    <w:rsid w:val="00953935"/>
    <w:rsid w:val="00953DD8"/>
    <w:rsid w:val="00954C13"/>
    <w:rsid w:val="00956FEA"/>
    <w:rsid w:val="0095761F"/>
    <w:rsid w:val="00960146"/>
    <w:rsid w:val="009609BF"/>
    <w:rsid w:val="00961235"/>
    <w:rsid w:val="009616AF"/>
    <w:rsid w:val="00962982"/>
    <w:rsid w:val="0096419B"/>
    <w:rsid w:val="00970856"/>
    <w:rsid w:val="009741BF"/>
    <w:rsid w:val="00974299"/>
    <w:rsid w:val="00974760"/>
    <w:rsid w:val="00974D84"/>
    <w:rsid w:val="0097671C"/>
    <w:rsid w:val="00976C4C"/>
    <w:rsid w:val="0098324D"/>
    <w:rsid w:val="00983F07"/>
    <w:rsid w:val="00984014"/>
    <w:rsid w:val="00986435"/>
    <w:rsid w:val="00986B87"/>
    <w:rsid w:val="00990314"/>
    <w:rsid w:val="00991102"/>
    <w:rsid w:val="009911A6"/>
    <w:rsid w:val="0099155D"/>
    <w:rsid w:val="00991741"/>
    <w:rsid w:val="00992D40"/>
    <w:rsid w:val="0099390E"/>
    <w:rsid w:val="00994C2A"/>
    <w:rsid w:val="009959C9"/>
    <w:rsid w:val="0099714E"/>
    <w:rsid w:val="00997AB1"/>
    <w:rsid w:val="009A0114"/>
    <w:rsid w:val="009A1076"/>
    <w:rsid w:val="009A176A"/>
    <w:rsid w:val="009A2180"/>
    <w:rsid w:val="009A29B8"/>
    <w:rsid w:val="009A337B"/>
    <w:rsid w:val="009A410A"/>
    <w:rsid w:val="009A4C13"/>
    <w:rsid w:val="009A51AA"/>
    <w:rsid w:val="009A6DE9"/>
    <w:rsid w:val="009A7B6C"/>
    <w:rsid w:val="009A7C45"/>
    <w:rsid w:val="009B207C"/>
    <w:rsid w:val="009B2425"/>
    <w:rsid w:val="009B247F"/>
    <w:rsid w:val="009B2E6E"/>
    <w:rsid w:val="009B350C"/>
    <w:rsid w:val="009B4246"/>
    <w:rsid w:val="009B45E9"/>
    <w:rsid w:val="009B5132"/>
    <w:rsid w:val="009B67CB"/>
    <w:rsid w:val="009B6D58"/>
    <w:rsid w:val="009C0FDA"/>
    <w:rsid w:val="009C135F"/>
    <w:rsid w:val="009C1BE3"/>
    <w:rsid w:val="009C21A2"/>
    <w:rsid w:val="009C2468"/>
    <w:rsid w:val="009C25E3"/>
    <w:rsid w:val="009C3B40"/>
    <w:rsid w:val="009C4156"/>
    <w:rsid w:val="009C53F0"/>
    <w:rsid w:val="009C5B90"/>
    <w:rsid w:val="009C655F"/>
    <w:rsid w:val="009C67D1"/>
    <w:rsid w:val="009C67F9"/>
    <w:rsid w:val="009D0075"/>
    <w:rsid w:val="009D0411"/>
    <w:rsid w:val="009D0CDC"/>
    <w:rsid w:val="009D130E"/>
    <w:rsid w:val="009D24F5"/>
    <w:rsid w:val="009D29B7"/>
    <w:rsid w:val="009D2BD2"/>
    <w:rsid w:val="009D2D56"/>
    <w:rsid w:val="009D3775"/>
    <w:rsid w:val="009D4BA4"/>
    <w:rsid w:val="009D5230"/>
    <w:rsid w:val="009D737B"/>
    <w:rsid w:val="009D77C5"/>
    <w:rsid w:val="009D7A0A"/>
    <w:rsid w:val="009E2923"/>
    <w:rsid w:val="009E3221"/>
    <w:rsid w:val="009E35A3"/>
    <w:rsid w:val="009E3969"/>
    <w:rsid w:val="009E3A4A"/>
    <w:rsid w:val="009E513B"/>
    <w:rsid w:val="009E7A89"/>
    <w:rsid w:val="009E7E7A"/>
    <w:rsid w:val="009E7E86"/>
    <w:rsid w:val="009F0D14"/>
    <w:rsid w:val="009F3BC5"/>
    <w:rsid w:val="009F4A8F"/>
    <w:rsid w:val="009F4DE4"/>
    <w:rsid w:val="009F5614"/>
    <w:rsid w:val="009F5826"/>
    <w:rsid w:val="009F6A49"/>
    <w:rsid w:val="009F737B"/>
    <w:rsid w:val="00A02A84"/>
    <w:rsid w:val="00A05CD8"/>
    <w:rsid w:val="00A05FD9"/>
    <w:rsid w:val="00A0686B"/>
    <w:rsid w:val="00A07B59"/>
    <w:rsid w:val="00A10BD8"/>
    <w:rsid w:val="00A11289"/>
    <w:rsid w:val="00A11A32"/>
    <w:rsid w:val="00A12D5B"/>
    <w:rsid w:val="00A142AD"/>
    <w:rsid w:val="00A1453F"/>
    <w:rsid w:val="00A14FAE"/>
    <w:rsid w:val="00A15844"/>
    <w:rsid w:val="00A1619D"/>
    <w:rsid w:val="00A1738C"/>
    <w:rsid w:val="00A17682"/>
    <w:rsid w:val="00A2003D"/>
    <w:rsid w:val="00A20FBF"/>
    <w:rsid w:val="00A2153B"/>
    <w:rsid w:val="00A21EA6"/>
    <w:rsid w:val="00A22873"/>
    <w:rsid w:val="00A22F81"/>
    <w:rsid w:val="00A2318B"/>
    <w:rsid w:val="00A24C9C"/>
    <w:rsid w:val="00A25FDB"/>
    <w:rsid w:val="00A2718E"/>
    <w:rsid w:val="00A27B84"/>
    <w:rsid w:val="00A30DBC"/>
    <w:rsid w:val="00A3192C"/>
    <w:rsid w:val="00A33482"/>
    <w:rsid w:val="00A33E6A"/>
    <w:rsid w:val="00A3405B"/>
    <w:rsid w:val="00A35C2A"/>
    <w:rsid w:val="00A362A3"/>
    <w:rsid w:val="00A364EE"/>
    <w:rsid w:val="00A371FC"/>
    <w:rsid w:val="00A40499"/>
    <w:rsid w:val="00A42970"/>
    <w:rsid w:val="00A4392E"/>
    <w:rsid w:val="00A43A8B"/>
    <w:rsid w:val="00A452BE"/>
    <w:rsid w:val="00A46692"/>
    <w:rsid w:val="00A47C40"/>
    <w:rsid w:val="00A52CB4"/>
    <w:rsid w:val="00A53B6E"/>
    <w:rsid w:val="00A53F16"/>
    <w:rsid w:val="00A54592"/>
    <w:rsid w:val="00A546C7"/>
    <w:rsid w:val="00A555AA"/>
    <w:rsid w:val="00A567A9"/>
    <w:rsid w:val="00A579F8"/>
    <w:rsid w:val="00A6193A"/>
    <w:rsid w:val="00A61F8B"/>
    <w:rsid w:val="00A63901"/>
    <w:rsid w:val="00A660E0"/>
    <w:rsid w:val="00A669E4"/>
    <w:rsid w:val="00A67BFC"/>
    <w:rsid w:val="00A703F2"/>
    <w:rsid w:val="00A71553"/>
    <w:rsid w:val="00A71E90"/>
    <w:rsid w:val="00A73190"/>
    <w:rsid w:val="00A741BE"/>
    <w:rsid w:val="00A74E3B"/>
    <w:rsid w:val="00A75933"/>
    <w:rsid w:val="00A767FE"/>
    <w:rsid w:val="00A77A4C"/>
    <w:rsid w:val="00A8007F"/>
    <w:rsid w:val="00A80EFB"/>
    <w:rsid w:val="00A8133A"/>
    <w:rsid w:val="00A833E3"/>
    <w:rsid w:val="00A865C3"/>
    <w:rsid w:val="00A874BF"/>
    <w:rsid w:val="00A9046E"/>
    <w:rsid w:val="00A90DB1"/>
    <w:rsid w:val="00A928A1"/>
    <w:rsid w:val="00A938E6"/>
    <w:rsid w:val="00A96EC5"/>
    <w:rsid w:val="00A96FFC"/>
    <w:rsid w:val="00AA1122"/>
    <w:rsid w:val="00AA1235"/>
    <w:rsid w:val="00AA2D67"/>
    <w:rsid w:val="00AA3234"/>
    <w:rsid w:val="00AA4B57"/>
    <w:rsid w:val="00AB082A"/>
    <w:rsid w:val="00AB1162"/>
    <w:rsid w:val="00AB15AF"/>
    <w:rsid w:val="00AB1946"/>
    <w:rsid w:val="00AB1D63"/>
    <w:rsid w:val="00AB3D73"/>
    <w:rsid w:val="00AB4C03"/>
    <w:rsid w:val="00AB5F05"/>
    <w:rsid w:val="00AB6404"/>
    <w:rsid w:val="00AB7264"/>
    <w:rsid w:val="00AB72F8"/>
    <w:rsid w:val="00AB74D8"/>
    <w:rsid w:val="00AB7727"/>
    <w:rsid w:val="00AC11D3"/>
    <w:rsid w:val="00AC1289"/>
    <w:rsid w:val="00AC4B30"/>
    <w:rsid w:val="00AC4DF7"/>
    <w:rsid w:val="00AC6D3D"/>
    <w:rsid w:val="00AC75B6"/>
    <w:rsid w:val="00AC78CC"/>
    <w:rsid w:val="00AC7D8C"/>
    <w:rsid w:val="00AD0E20"/>
    <w:rsid w:val="00AD2A41"/>
    <w:rsid w:val="00AD3C7F"/>
    <w:rsid w:val="00AD57F1"/>
    <w:rsid w:val="00AD6104"/>
    <w:rsid w:val="00AD6106"/>
    <w:rsid w:val="00AE016B"/>
    <w:rsid w:val="00AE1E28"/>
    <w:rsid w:val="00AE2B37"/>
    <w:rsid w:val="00AE2C0E"/>
    <w:rsid w:val="00AE2C66"/>
    <w:rsid w:val="00AE37C6"/>
    <w:rsid w:val="00AE4C26"/>
    <w:rsid w:val="00AE65EF"/>
    <w:rsid w:val="00AE6DF7"/>
    <w:rsid w:val="00AE75CB"/>
    <w:rsid w:val="00AE7792"/>
    <w:rsid w:val="00AE7DD5"/>
    <w:rsid w:val="00AF02D8"/>
    <w:rsid w:val="00AF150C"/>
    <w:rsid w:val="00AF1598"/>
    <w:rsid w:val="00AF19DD"/>
    <w:rsid w:val="00AF216A"/>
    <w:rsid w:val="00AF22E3"/>
    <w:rsid w:val="00AF477B"/>
    <w:rsid w:val="00AF4CCE"/>
    <w:rsid w:val="00AF6604"/>
    <w:rsid w:val="00AF75E0"/>
    <w:rsid w:val="00AF79E5"/>
    <w:rsid w:val="00B011BB"/>
    <w:rsid w:val="00B02796"/>
    <w:rsid w:val="00B03146"/>
    <w:rsid w:val="00B03A6C"/>
    <w:rsid w:val="00B03FA2"/>
    <w:rsid w:val="00B04CE7"/>
    <w:rsid w:val="00B05448"/>
    <w:rsid w:val="00B05551"/>
    <w:rsid w:val="00B05772"/>
    <w:rsid w:val="00B06760"/>
    <w:rsid w:val="00B07F4C"/>
    <w:rsid w:val="00B10678"/>
    <w:rsid w:val="00B11AEE"/>
    <w:rsid w:val="00B12846"/>
    <w:rsid w:val="00B14127"/>
    <w:rsid w:val="00B20363"/>
    <w:rsid w:val="00B20909"/>
    <w:rsid w:val="00B2209E"/>
    <w:rsid w:val="00B227F0"/>
    <w:rsid w:val="00B22DFE"/>
    <w:rsid w:val="00B23C18"/>
    <w:rsid w:val="00B24189"/>
    <w:rsid w:val="00B245AA"/>
    <w:rsid w:val="00B2557B"/>
    <w:rsid w:val="00B268D2"/>
    <w:rsid w:val="00B3062C"/>
    <w:rsid w:val="00B31F21"/>
    <w:rsid w:val="00B3214E"/>
    <w:rsid w:val="00B333BA"/>
    <w:rsid w:val="00B34A0B"/>
    <w:rsid w:val="00B3527C"/>
    <w:rsid w:val="00B360CA"/>
    <w:rsid w:val="00B3645F"/>
    <w:rsid w:val="00B36E25"/>
    <w:rsid w:val="00B40172"/>
    <w:rsid w:val="00B40C83"/>
    <w:rsid w:val="00B40D3E"/>
    <w:rsid w:val="00B410D9"/>
    <w:rsid w:val="00B4143A"/>
    <w:rsid w:val="00B42720"/>
    <w:rsid w:val="00B44EA9"/>
    <w:rsid w:val="00B457D5"/>
    <w:rsid w:val="00B50140"/>
    <w:rsid w:val="00B5051F"/>
    <w:rsid w:val="00B5059F"/>
    <w:rsid w:val="00B512E1"/>
    <w:rsid w:val="00B51354"/>
    <w:rsid w:val="00B5171B"/>
    <w:rsid w:val="00B54097"/>
    <w:rsid w:val="00B5479B"/>
    <w:rsid w:val="00B5675D"/>
    <w:rsid w:val="00B60779"/>
    <w:rsid w:val="00B60F4B"/>
    <w:rsid w:val="00B61475"/>
    <w:rsid w:val="00B61CE5"/>
    <w:rsid w:val="00B6294C"/>
    <w:rsid w:val="00B648EC"/>
    <w:rsid w:val="00B6658B"/>
    <w:rsid w:val="00B66791"/>
    <w:rsid w:val="00B67688"/>
    <w:rsid w:val="00B7001B"/>
    <w:rsid w:val="00B7029E"/>
    <w:rsid w:val="00B7080D"/>
    <w:rsid w:val="00B708D7"/>
    <w:rsid w:val="00B746A3"/>
    <w:rsid w:val="00B76EA6"/>
    <w:rsid w:val="00B77A79"/>
    <w:rsid w:val="00B8015C"/>
    <w:rsid w:val="00B81F8F"/>
    <w:rsid w:val="00B84544"/>
    <w:rsid w:val="00B90808"/>
    <w:rsid w:val="00B911EB"/>
    <w:rsid w:val="00B91D11"/>
    <w:rsid w:val="00B9212F"/>
    <w:rsid w:val="00B92463"/>
    <w:rsid w:val="00B92D15"/>
    <w:rsid w:val="00B93F29"/>
    <w:rsid w:val="00B95407"/>
    <w:rsid w:val="00B95534"/>
    <w:rsid w:val="00B96C79"/>
    <w:rsid w:val="00B97119"/>
    <w:rsid w:val="00B97796"/>
    <w:rsid w:val="00BA03A9"/>
    <w:rsid w:val="00BA1A95"/>
    <w:rsid w:val="00BA2077"/>
    <w:rsid w:val="00BA2560"/>
    <w:rsid w:val="00BA29D2"/>
    <w:rsid w:val="00BA3D35"/>
    <w:rsid w:val="00BA3E00"/>
    <w:rsid w:val="00BA4650"/>
    <w:rsid w:val="00BA58B0"/>
    <w:rsid w:val="00BA6643"/>
    <w:rsid w:val="00BA6DD9"/>
    <w:rsid w:val="00BA6E87"/>
    <w:rsid w:val="00BA7127"/>
    <w:rsid w:val="00BA7511"/>
    <w:rsid w:val="00BB1622"/>
    <w:rsid w:val="00BB2873"/>
    <w:rsid w:val="00BB3162"/>
    <w:rsid w:val="00BB32C0"/>
    <w:rsid w:val="00BB6189"/>
    <w:rsid w:val="00BC35E0"/>
    <w:rsid w:val="00BC438D"/>
    <w:rsid w:val="00BC5EA7"/>
    <w:rsid w:val="00BC668C"/>
    <w:rsid w:val="00BC7507"/>
    <w:rsid w:val="00BD0D60"/>
    <w:rsid w:val="00BD1055"/>
    <w:rsid w:val="00BD56A6"/>
    <w:rsid w:val="00BE11B3"/>
    <w:rsid w:val="00BE1A62"/>
    <w:rsid w:val="00BE273D"/>
    <w:rsid w:val="00BE3709"/>
    <w:rsid w:val="00BE479D"/>
    <w:rsid w:val="00BE47FB"/>
    <w:rsid w:val="00BE4858"/>
    <w:rsid w:val="00BE58C6"/>
    <w:rsid w:val="00BE6628"/>
    <w:rsid w:val="00BE76EE"/>
    <w:rsid w:val="00BF0CFF"/>
    <w:rsid w:val="00BF10EE"/>
    <w:rsid w:val="00BF6B82"/>
    <w:rsid w:val="00BF6BC2"/>
    <w:rsid w:val="00C00AB3"/>
    <w:rsid w:val="00C01641"/>
    <w:rsid w:val="00C02A53"/>
    <w:rsid w:val="00C04F31"/>
    <w:rsid w:val="00C05CF0"/>
    <w:rsid w:val="00C06EFD"/>
    <w:rsid w:val="00C0758C"/>
    <w:rsid w:val="00C07E97"/>
    <w:rsid w:val="00C10B7E"/>
    <w:rsid w:val="00C10ED9"/>
    <w:rsid w:val="00C11C83"/>
    <w:rsid w:val="00C121BE"/>
    <w:rsid w:val="00C127E3"/>
    <w:rsid w:val="00C12AD0"/>
    <w:rsid w:val="00C13556"/>
    <w:rsid w:val="00C140B5"/>
    <w:rsid w:val="00C1465F"/>
    <w:rsid w:val="00C149F7"/>
    <w:rsid w:val="00C15940"/>
    <w:rsid w:val="00C15F8F"/>
    <w:rsid w:val="00C16CD6"/>
    <w:rsid w:val="00C16F5D"/>
    <w:rsid w:val="00C20041"/>
    <w:rsid w:val="00C20DC6"/>
    <w:rsid w:val="00C25149"/>
    <w:rsid w:val="00C2521F"/>
    <w:rsid w:val="00C259BB"/>
    <w:rsid w:val="00C26E1F"/>
    <w:rsid w:val="00C27AFD"/>
    <w:rsid w:val="00C3198D"/>
    <w:rsid w:val="00C33144"/>
    <w:rsid w:val="00C33158"/>
    <w:rsid w:val="00C338B7"/>
    <w:rsid w:val="00C33B84"/>
    <w:rsid w:val="00C34A5B"/>
    <w:rsid w:val="00C34F66"/>
    <w:rsid w:val="00C358FF"/>
    <w:rsid w:val="00C36CC0"/>
    <w:rsid w:val="00C400AE"/>
    <w:rsid w:val="00C40BE4"/>
    <w:rsid w:val="00C4101C"/>
    <w:rsid w:val="00C42DA7"/>
    <w:rsid w:val="00C4516D"/>
    <w:rsid w:val="00C46011"/>
    <w:rsid w:val="00C46860"/>
    <w:rsid w:val="00C46A20"/>
    <w:rsid w:val="00C47969"/>
    <w:rsid w:val="00C508A5"/>
    <w:rsid w:val="00C5091A"/>
    <w:rsid w:val="00C50FA9"/>
    <w:rsid w:val="00C5193E"/>
    <w:rsid w:val="00C52C5D"/>
    <w:rsid w:val="00C52D71"/>
    <w:rsid w:val="00C53743"/>
    <w:rsid w:val="00C54F42"/>
    <w:rsid w:val="00C55212"/>
    <w:rsid w:val="00C55BDC"/>
    <w:rsid w:val="00C55CC7"/>
    <w:rsid w:val="00C5678C"/>
    <w:rsid w:val="00C57361"/>
    <w:rsid w:val="00C57513"/>
    <w:rsid w:val="00C61AC9"/>
    <w:rsid w:val="00C627C6"/>
    <w:rsid w:val="00C62EEB"/>
    <w:rsid w:val="00C64FEA"/>
    <w:rsid w:val="00C652C5"/>
    <w:rsid w:val="00C668DE"/>
    <w:rsid w:val="00C707BD"/>
    <w:rsid w:val="00C73AEC"/>
    <w:rsid w:val="00C747DC"/>
    <w:rsid w:val="00C74A06"/>
    <w:rsid w:val="00C764C5"/>
    <w:rsid w:val="00C76B27"/>
    <w:rsid w:val="00C77181"/>
    <w:rsid w:val="00C77E18"/>
    <w:rsid w:val="00C80999"/>
    <w:rsid w:val="00C82201"/>
    <w:rsid w:val="00C823C6"/>
    <w:rsid w:val="00C83752"/>
    <w:rsid w:val="00C83CC4"/>
    <w:rsid w:val="00C83D01"/>
    <w:rsid w:val="00C840BD"/>
    <w:rsid w:val="00C8481C"/>
    <w:rsid w:val="00C868C7"/>
    <w:rsid w:val="00C879B6"/>
    <w:rsid w:val="00C87B6C"/>
    <w:rsid w:val="00C87BC5"/>
    <w:rsid w:val="00C87C17"/>
    <w:rsid w:val="00C9112E"/>
    <w:rsid w:val="00C92539"/>
    <w:rsid w:val="00C932B0"/>
    <w:rsid w:val="00C939CB"/>
    <w:rsid w:val="00C93EA5"/>
    <w:rsid w:val="00C94099"/>
    <w:rsid w:val="00C94BBC"/>
    <w:rsid w:val="00C965DE"/>
    <w:rsid w:val="00C97255"/>
    <w:rsid w:val="00CA29DE"/>
    <w:rsid w:val="00CA2C3F"/>
    <w:rsid w:val="00CA6860"/>
    <w:rsid w:val="00CA6A10"/>
    <w:rsid w:val="00CA7303"/>
    <w:rsid w:val="00CA7493"/>
    <w:rsid w:val="00CB0BE8"/>
    <w:rsid w:val="00CB20EC"/>
    <w:rsid w:val="00CB251D"/>
    <w:rsid w:val="00CB5E2B"/>
    <w:rsid w:val="00CB7643"/>
    <w:rsid w:val="00CC0E9C"/>
    <w:rsid w:val="00CC20EE"/>
    <w:rsid w:val="00CC2649"/>
    <w:rsid w:val="00CC44ED"/>
    <w:rsid w:val="00CC50B8"/>
    <w:rsid w:val="00CD15F4"/>
    <w:rsid w:val="00CD255F"/>
    <w:rsid w:val="00CE02EA"/>
    <w:rsid w:val="00CE2D3A"/>
    <w:rsid w:val="00CE3101"/>
    <w:rsid w:val="00CE45EB"/>
    <w:rsid w:val="00CE4914"/>
    <w:rsid w:val="00CE6B4A"/>
    <w:rsid w:val="00CE73DF"/>
    <w:rsid w:val="00CE7797"/>
    <w:rsid w:val="00CF084F"/>
    <w:rsid w:val="00CF283E"/>
    <w:rsid w:val="00CF431E"/>
    <w:rsid w:val="00CF45D1"/>
    <w:rsid w:val="00CF46E7"/>
    <w:rsid w:val="00CF6307"/>
    <w:rsid w:val="00CF6F7B"/>
    <w:rsid w:val="00CF7EF5"/>
    <w:rsid w:val="00D00CA7"/>
    <w:rsid w:val="00D02BAE"/>
    <w:rsid w:val="00D03A77"/>
    <w:rsid w:val="00D042D0"/>
    <w:rsid w:val="00D043D0"/>
    <w:rsid w:val="00D0500D"/>
    <w:rsid w:val="00D05426"/>
    <w:rsid w:val="00D05ACF"/>
    <w:rsid w:val="00D06C19"/>
    <w:rsid w:val="00D06CD0"/>
    <w:rsid w:val="00D11A30"/>
    <w:rsid w:val="00D12331"/>
    <w:rsid w:val="00D127DD"/>
    <w:rsid w:val="00D152C3"/>
    <w:rsid w:val="00D15498"/>
    <w:rsid w:val="00D15F56"/>
    <w:rsid w:val="00D16A24"/>
    <w:rsid w:val="00D16F0B"/>
    <w:rsid w:val="00D17106"/>
    <w:rsid w:val="00D21347"/>
    <w:rsid w:val="00D22763"/>
    <w:rsid w:val="00D23920"/>
    <w:rsid w:val="00D23FF0"/>
    <w:rsid w:val="00D247E8"/>
    <w:rsid w:val="00D24BD9"/>
    <w:rsid w:val="00D2513C"/>
    <w:rsid w:val="00D252CB"/>
    <w:rsid w:val="00D2539C"/>
    <w:rsid w:val="00D268B1"/>
    <w:rsid w:val="00D269C0"/>
    <w:rsid w:val="00D32A19"/>
    <w:rsid w:val="00D33B9D"/>
    <w:rsid w:val="00D35DD7"/>
    <w:rsid w:val="00D42101"/>
    <w:rsid w:val="00D4226A"/>
    <w:rsid w:val="00D42F07"/>
    <w:rsid w:val="00D44158"/>
    <w:rsid w:val="00D45318"/>
    <w:rsid w:val="00D4601E"/>
    <w:rsid w:val="00D4666B"/>
    <w:rsid w:val="00D468FE"/>
    <w:rsid w:val="00D50996"/>
    <w:rsid w:val="00D518EA"/>
    <w:rsid w:val="00D535E2"/>
    <w:rsid w:val="00D54656"/>
    <w:rsid w:val="00D54A3D"/>
    <w:rsid w:val="00D550F6"/>
    <w:rsid w:val="00D553D1"/>
    <w:rsid w:val="00D57670"/>
    <w:rsid w:val="00D57865"/>
    <w:rsid w:val="00D600D0"/>
    <w:rsid w:val="00D6058D"/>
    <w:rsid w:val="00D622C8"/>
    <w:rsid w:val="00D6264E"/>
    <w:rsid w:val="00D6282C"/>
    <w:rsid w:val="00D649F9"/>
    <w:rsid w:val="00D6502D"/>
    <w:rsid w:val="00D65E46"/>
    <w:rsid w:val="00D70852"/>
    <w:rsid w:val="00D70D28"/>
    <w:rsid w:val="00D70D5D"/>
    <w:rsid w:val="00D71C9D"/>
    <w:rsid w:val="00D721A1"/>
    <w:rsid w:val="00D73869"/>
    <w:rsid w:val="00D75B24"/>
    <w:rsid w:val="00D76351"/>
    <w:rsid w:val="00D7671F"/>
    <w:rsid w:val="00D8049D"/>
    <w:rsid w:val="00D80B4F"/>
    <w:rsid w:val="00D8177F"/>
    <w:rsid w:val="00D82488"/>
    <w:rsid w:val="00D83FFB"/>
    <w:rsid w:val="00D84498"/>
    <w:rsid w:val="00D85B85"/>
    <w:rsid w:val="00D86FFC"/>
    <w:rsid w:val="00D87062"/>
    <w:rsid w:val="00D91BAB"/>
    <w:rsid w:val="00D935E9"/>
    <w:rsid w:val="00D93E76"/>
    <w:rsid w:val="00D94176"/>
    <w:rsid w:val="00D94BC6"/>
    <w:rsid w:val="00D955B6"/>
    <w:rsid w:val="00D96380"/>
    <w:rsid w:val="00DA09DF"/>
    <w:rsid w:val="00DA34CD"/>
    <w:rsid w:val="00DA4AE4"/>
    <w:rsid w:val="00DA5776"/>
    <w:rsid w:val="00DA5DD2"/>
    <w:rsid w:val="00DA7B01"/>
    <w:rsid w:val="00DA7F51"/>
    <w:rsid w:val="00DB0EF6"/>
    <w:rsid w:val="00DB2330"/>
    <w:rsid w:val="00DB2605"/>
    <w:rsid w:val="00DB2E76"/>
    <w:rsid w:val="00DB7972"/>
    <w:rsid w:val="00DC116A"/>
    <w:rsid w:val="00DC2C65"/>
    <w:rsid w:val="00DC35A5"/>
    <w:rsid w:val="00DC4549"/>
    <w:rsid w:val="00DC4CA0"/>
    <w:rsid w:val="00DC5952"/>
    <w:rsid w:val="00DC64FF"/>
    <w:rsid w:val="00DD1088"/>
    <w:rsid w:val="00DD14D9"/>
    <w:rsid w:val="00DD240B"/>
    <w:rsid w:val="00DD28FC"/>
    <w:rsid w:val="00DD399C"/>
    <w:rsid w:val="00DD4622"/>
    <w:rsid w:val="00DD5ABF"/>
    <w:rsid w:val="00DD64F4"/>
    <w:rsid w:val="00DE05F0"/>
    <w:rsid w:val="00DE08B4"/>
    <w:rsid w:val="00DE1036"/>
    <w:rsid w:val="00DE1CE3"/>
    <w:rsid w:val="00DE3B65"/>
    <w:rsid w:val="00DE4531"/>
    <w:rsid w:val="00DE4655"/>
    <w:rsid w:val="00DE5383"/>
    <w:rsid w:val="00DE5665"/>
    <w:rsid w:val="00DE7D92"/>
    <w:rsid w:val="00DE7EC1"/>
    <w:rsid w:val="00DF00AA"/>
    <w:rsid w:val="00DF0CEC"/>
    <w:rsid w:val="00DF12AB"/>
    <w:rsid w:val="00DF26B5"/>
    <w:rsid w:val="00DF26EF"/>
    <w:rsid w:val="00DF2A17"/>
    <w:rsid w:val="00DF43C6"/>
    <w:rsid w:val="00DF7814"/>
    <w:rsid w:val="00E00EA5"/>
    <w:rsid w:val="00E042DA"/>
    <w:rsid w:val="00E04AD5"/>
    <w:rsid w:val="00E04E37"/>
    <w:rsid w:val="00E102E6"/>
    <w:rsid w:val="00E13584"/>
    <w:rsid w:val="00E1586C"/>
    <w:rsid w:val="00E16DE9"/>
    <w:rsid w:val="00E176E8"/>
    <w:rsid w:val="00E178F1"/>
    <w:rsid w:val="00E20056"/>
    <w:rsid w:val="00E20DA0"/>
    <w:rsid w:val="00E2114E"/>
    <w:rsid w:val="00E21331"/>
    <w:rsid w:val="00E2195F"/>
    <w:rsid w:val="00E2265F"/>
    <w:rsid w:val="00E22B13"/>
    <w:rsid w:val="00E2336D"/>
    <w:rsid w:val="00E23DD9"/>
    <w:rsid w:val="00E23ECA"/>
    <w:rsid w:val="00E243AC"/>
    <w:rsid w:val="00E24F12"/>
    <w:rsid w:val="00E27114"/>
    <w:rsid w:val="00E3233C"/>
    <w:rsid w:val="00E33B1F"/>
    <w:rsid w:val="00E36C0E"/>
    <w:rsid w:val="00E374CD"/>
    <w:rsid w:val="00E37DB5"/>
    <w:rsid w:val="00E40729"/>
    <w:rsid w:val="00E40EC2"/>
    <w:rsid w:val="00E40FC2"/>
    <w:rsid w:val="00E42452"/>
    <w:rsid w:val="00E4405E"/>
    <w:rsid w:val="00E461B9"/>
    <w:rsid w:val="00E470AB"/>
    <w:rsid w:val="00E506FC"/>
    <w:rsid w:val="00E50EE8"/>
    <w:rsid w:val="00E51569"/>
    <w:rsid w:val="00E52641"/>
    <w:rsid w:val="00E52C9C"/>
    <w:rsid w:val="00E53C43"/>
    <w:rsid w:val="00E5462B"/>
    <w:rsid w:val="00E54A0B"/>
    <w:rsid w:val="00E57129"/>
    <w:rsid w:val="00E5793A"/>
    <w:rsid w:val="00E57BA6"/>
    <w:rsid w:val="00E60174"/>
    <w:rsid w:val="00E61FD8"/>
    <w:rsid w:val="00E638CD"/>
    <w:rsid w:val="00E6723E"/>
    <w:rsid w:val="00E674AF"/>
    <w:rsid w:val="00E6768E"/>
    <w:rsid w:val="00E67D20"/>
    <w:rsid w:val="00E703E3"/>
    <w:rsid w:val="00E70623"/>
    <w:rsid w:val="00E711D3"/>
    <w:rsid w:val="00E73409"/>
    <w:rsid w:val="00E73BBC"/>
    <w:rsid w:val="00E74218"/>
    <w:rsid w:val="00E76FB7"/>
    <w:rsid w:val="00E771EE"/>
    <w:rsid w:val="00E77B8E"/>
    <w:rsid w:val="00E80753"/>
    <w:rsid w:val="00E80E4A"/>
    <w:rsid w:val="00E81FB9"/>
    <w:rsid w:val="00E83E66"/>
    <w:rsid w:val="00E84937"/>
    <w:rsid w:val="00E854B3"/>
    <w:rsid w:val="00E85C95"/>
    <w:rsid w:val="00E8694E"/>
    <w:rsid w:val="00E908FE"/>
    <w:rsid w:val="00E91AC4"/>
    <w:rsid w:val="00E92C9A"/>
    <w:rsid w:val="00E939E2"/>
    <w:rsid w:val="00E93D8E"/>
    <w:rsid w:val="00E93DE5"/>
    <w:rsid w:val="00E941C3"/>
    <w:rsid w:val="00E94FBE"/>
    <w:rsid w:val="00E96AAC"/>
    <w:rsid w:val="00E96F6C"/>
    <w:rsid w:val="00E97292"/>
    <w:rsid w:val="00EA27EA"/>
    <w:rsid w:val="00EA33DD"/>
    <w:rsid w:val="00EA3D8B"/>
    <w:rsid w:val="00EA6E8C"/>
    <w:rsid w:val="00EA7AFA"/>
    <w:rsid w:val="00EB0A82"/>
    <w:rsid w:val="00EB0BAF"/>
    <w:rsid w:val="00EB0E46"/>
    <w:rsid w:val="00EB0F81"/>
    <w:rsid w:val="00EB3252"/>
    <w:rsid w:val="00EB4375"/>
    <w:rsid w:val="00EB453C"/>
    <w:rsid w:val="00EB4D8E"/>
    <w:rsid w:val="00EB649A"/>
    <w:rsid w:val="00EB6E29"/>
    <w:rsid w:val="00EB7232"/>
    <w:rsid w:val="00EC258F"/>
    <w:rsid w:val="00EC37D9"/>
    <w:rsid w:val="00EC39EC"/>
    <w:rsid w:val="00EC3B13"/>
    <w:rsid w:val="00EC3B84"/>
    <w:rsid w:val="00EC4723"/>
    <w:rsid w:val="00EC4F70"/>
    <w:rsid w:val="00EC741C"/>
    <w:rsid w:val="00EC786C"/>
    <w:rsid w:val="00ED2A5F"/>
    <w:rsid w:val="00ED34C7"/>
    <w:rsid w:val="00ED34FB"/>
    <w:rsid w:val="00ED351C"/>
    <w:rsid w:val="00ED49C9"/>
    <w:rsid w:val="00ED602D"/>
    <w:rsid w:val="00ED6ABE"/>
    <w:rsid w:val="00ED7202"/>
    <w:rsid w:val="00ED77D2"/>
    <w:rsid w:val="00EE14DF"/>
    <w:rsid w:val="00EE1BE9"/>
    <w:rsid w:val="00EE1E1A"/>
    <w:rsid w:val="00EE2DC9"/>
    <w:rsid w:val="00EE3A9C"/>
    <w:rsid w:val="00EE3E2E"/>
    <w:rsid w:val="00EE42EA"/>
    <w:rsid w:val="00EE454E"/>
    <w:rsid w:val="00EE5904"/>
    <w:rsid w:val="00EE68E0"/>
    <w:rsid w:val="00EF02B0"/>
    <w:rsid w:val="00EF0359"/>
    <w:rsid w:val="00EF0D44"/>
    <w:rsid w:val="00EF2F21"/>
    <w:rsid w:val="00EF3382"/>
    <w:rsid w:val="00EF67F6"/>
    <w:rsid w:val="00F00F1D"/>
    <w:rsid w:val="00F02872"/>
    <w:rsid w:val="00F02B60"/>
    <w:rsid w:val="00F02C0B"/>
    <w:rsid w:val="00F02E8B"/>
    <w:rsid w:val="00F0303E"/>
    <w:rsid w:val="00F05337"/>
    <w:rsid w:val="00F056BA"/>
    <w:rsid w:val="00F0586F"/>
    <w:rsid w:val="00F05968"/>
    <w:rsid w:val="00F05D23"/>
    <w:rsid w:val="00F10934"/>
    <w:rsid w:val="00F10A7D"/>
    <w:rsid w:val="00F10A9D"/>
    <w:rsid w:val="00F11307"/>
    <w:rsid w:val="00F11865"/>
    <w:rsid w:val="00F119BF"/>
    <w:rsid w:val="00F122B3"/>
    <w:rsid w:val="00F1605B"/>
    <w:rsid w:val="00F16AD7"/>
    <w:rsid w:val="00F17393"/>
    <w:rsid w:val="00F207AE"/>
    <w:rsid w:val="00F20A1E"/>
    <w:rsid w:val="00F21AEB"/>
    <w:rsid w:val="00F22215"/>
    <w:rsid w:val="00F22AB6"/>
    <w:rsid w:val="00F23B83"/>
    <w:rsid w:val="00F23FC8"/>
    <w:rsid w:val="00F31557"/>
    <w:rsid w:val="00F34013"/>
    <w:rsid w:val="00F346E6"/>
    <w:rsid w:val="00F348D6"/>
    <w:rsid w:val="00F34E08"/>
    <w:rsid w:val="00F356B9"/>
    <w:rsid w:val="00F356FA"/>
    <w:rsid w:val="00F36B8F"/>
    <w:rsid w:val="00F36E37"/>
    <w:rsid w:val="00F37B0E"/>
    <w:rsid w:val="00F40BE8"/>
    <w:rsid w:val="00F429D0"/>
    <w:rsid w:val="00F42D64"/>
    <w:rsid w:val="00F43114"/>
    <w:rsid w:val="00F431F9"/>
    <w:rsid w:val="00F44A20"/>
    <w:rsid w:val="00F500FE"/>
    <w:rsid w:val="00F51EB7"/>
    <w:rsid w:val="00F520EE"/>
    <w:rsid w:val="00F52679"/>
    <w:rsid w:val="00F537B7"/>
    <w:rsid w:val="00F539B5"/>
    <w:rsid w:val="00F53BD2"/>
    <w:rsid w:val="00F53D96"/>
    <w:rsid w:val="00F55A73"/>
    <w:rsid w:val="00F55E40"/>
    <w:rsid w:val="00F56112"/>
    <w:rsid w:val="00F57B1A"/>
    <w:rsid w:val="00F600A8"/>
    <w:rsid w:val="00F61B2F"/>
    <w:rsid w:val="00F61DFD"/>
    <w:rsid w:val="00F6201B"/>
    <w:rsid w:val="00F6229F"/>
    <w:rsid w:val="00F62570"/>
    <w:rsid w:val="00F62F30"/>
    <w:rsid w:val="00F63D31"/>
    <w:rsid w:val="00F64BAE"/>
    <w:rsid w:val="00F65A35"/>
    <w:rsid w:val="00F67A85"/>
    <w:rsid w:val="00F70E35"/>
    <w:rsid w:val="00F710E3"/>
    <w:rsid w:val="00F713D2"/>
    <w:rsid w:val="00F7157C"/>
    <w:rsid w:val="00F71A96"/>
    <w:rsid w:val="00F72220"/>
    <w:rsid w:val="00F72F09"/>
    <w:rsid w:val="00F7471E"/>
    <w:rsid w:val="00F75B80"/>
    <w:rsid w:val="00F75F7A"/>
    <w:rsid w:val="00F76296"/>
    <w:rsid w:val="00F769C0"/>
    <w:rsid w:val="00F777BE"/>
    <w:rsid w:val="00F80880"/>
    <w:rsid w:val="00F8108A"/>
    <w:rsid w:val="00F81F26"/>
    <w:rsid w:val="00F8288B"/>
    <w:rsid w:val="00F83184"/>
    <w:rsid w:val="00F84528"/>
    <w:rsid w:val="00F85E48"/>
    <w:rsid w:val="00F861C8"/>
    <w:rsid w:val="00F87051"/>
    <w:rsid w:val="00F90233"/>
    <w:rsid w:val="00F90B7B"/>
    <w:rsid w:val="00F91CB5"/>
    <w:rsid w:val="00F92B16"/>
    <w:rsid w:val="00F9376E"/>
    <w:rsid w:val="00F93D02"/>
    <w:rsid w:val="00F94983"/>
    <w:rsid w:val="00F954CB"/>
    <w:rsid w:val="00F96228"/>
    <w:rsid w:val="00F96876"/>
    <w:rsid w:val="00F9730F"/>
    <w:rsid w:val="00F978A6"/>
    <w:rsid w:val="00FA006B"/>
    <w:rsid w:val="00FA1050"/>
    <w:rsid w:val="00FA1920"/>
    <w:rsid w:val="00FA1926"/>
    <w:rsid w:val="00FA23DF"/>
    <w:rsid w:val="00FA2BB7"/>
    <w:rsid w:val="00FA3A95"/>
    <w:rsid w:val="00FA49E2"/>
    <w:rsid w:val="00FA662B"/>
    <w:rsid w:val="00FA677B"/>
    <w:rsid w:val="00FB02A6"/>
    <w:rsid w:val="00FB052B"/>
    <w:rsid w:val="00FB0A39"/>
    <w:rsid w:val="00FB0E75"/>
    <w:rsid w:val="00FB1223"/>
    <w:rsid w:val="00FB1DC6"/>
    <w:rsid w:val="00FB45E9"/>
    <w:rsid w:val="00FB505C"/>
    <w:rsid w:val="00FB554B"/>
    <w:rsid w:val="00FB7959"/>
    <w:rsid w:val="00FB7F8B"/>
    <w:rsid w:val="00FC00E4"/>
    <w:rsid w:val="00FC3381"/>
    <w:rsid w:val="00FC408F"/>
    <w:rsid w:val="00FD0DC7"/>
    <w:rsid w:val="00FD1486"/>
    <w:rsid w:val="00FD289A"/>
    <w:rsid w:val="00FD2C70"/>
    <w:rsid w:val="00FD49C0"/>
    <w:rsid w:val="00FD4BC3"/>
    <w:rsid w:val="00FD56B1"/>
    <w:rsid w:val="00FE0077"/>
    <w:rsid w:val="00FE01BC"/>
    <w:rsid w:val="00FE06A7"/>
    <w:rsid w:val="00FE090C"/>
    <w:rsid w:val="00FE5EB5"/>
    <w:rsid w:val="00FE6F42"/>
    <w:rsid w:val="00FE7AA5"/>
    <w:rsid w:val="00FF1DED"/>
    <w:rsid w:val="00FF3149"/>
    <w:rsid w:val="00FF372A"/>
    <w:rsid w:val="00FF50A2"/>
    <w:rsid w:val="00FF5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2"/>
    </o:shapelayout>
  </w:shapeDefaults>
  <w:decimalSymbol w:val="."/>
  <w:listSeparator w:val=","/>
  <w14:docId w14:val="3A43B451"/>
  <w15:docId w15:val="{EE87C025-0BBB-44A6-9627-13E21D119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79780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780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780B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780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780B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78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80B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7513"/>
    <w:pPr>
      <w:ind w:left="720"/>
      <w:contextualSpacing/>
    </w:pPr>
  </w:style>
  <w:style w:type="paragraph" w:customStyle="1" w:styleId="Default">
    <w:name w:val="Default"/>
    <w:rsid w:val="00AA2D6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palevel0primary1">
    <w:name w:val="palevel0primary1"/>
    <w:basedOn w:val="DefaultParagraphFont"/>
    <w:rsid w:val="00AA2D67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36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736B7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uiPriority w:val="22"/>
    <w:qFormat/>
    <w:rsid w:val="005F64FF"/>
    <w:rPr>
      <w:b/>
      <w:bCs/>
    </w:rPr>
  </w:style>
  <w:style w:type="paragraph" w:styleId="NormalWeb">
    <w:name w:val="Normal (Web)"/>
    <w:basedOn w:val="Normal"/>
    <w:uiPriority w:val="99"/>
    <w:unhideWhenUsed/>
    <w:rsid w:val="00F94983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06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4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91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19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82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64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61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184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833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8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8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3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41848D70C73F943AE32F73DE996172D" ma:contentTypeVersion="8" ma:contentTypeDescription="Create a new document." ma:contentTypeScope="" ma:versionID="550549c80c9d32ff4b925915318cc47c">
  <xsd:schema xmlns:xsd="http://www.w3.org/2001/XMLSchema" xmlns:xs="http://www.w3.org/2001/XMLSchema" xmlns:p="http://schemas.microsoft.com/office/2006/metadata/properties" xmlns:ns2="b48ff0d5-5128-476e-9a21-d26bff3b4c15" xmlns:ns3="a9343af4-2466-41a9-9238-9dddcc3e6066" xmlns:ns4="92559df4-0ddf-4d03-920e-dc71fb1a06cf" targetNamespace="http://schemas.microsoft.com/office/2006/metadata/properties" ma:root="true" ma:fieldsID="cc3f024e92b04edc5a17a8da245278dc" ns2:_="" ns3:_="" ns4:_="">
    <xsd:import namespace="b48ff0d5-5128-476e-9a21-d26bff3b4c15"/>
    <xsd:import namespace="a9343af4-2466-41a9-9238-9dddcc3e6066"/>
    <xsd:import namespace="92559df4-0ddf-4d03-920e-dc71fb1a06c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ff0d5-5128-476e-9a21-d26bff3b4c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559df4-0ddf-4d03-920e-dc71fb1a06cf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9F01473-5EB2-466C-82E5-69B6AC338E2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A633E3-3327-4B5C-804E-0DF176725E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8ff0d5-5128-476e-9a21-d26bff3b4c15"/>
    <ds:schemaRef ds:uri="a9343af4-2466-41a9-9238-9dddcc3e6066"/>
    <ds:schemaRef ds:uri="92559df4-0ddf-4d03-920e-dc71fb1a06c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8654F6-73EE-4011-B88A-D65F1A65583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C7FC7C9-4E2E-4796-A7E5-7E52B80CAEC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4</Pages>
  <Words>547</Words>
  <Characters>311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Hemmen, Vickie [DAAR]</cp:lastModifiedBy>
  <cp:revision>100</cp:revision>
  <cp:lastPrinted>2023-02-27T16:06:00Z</cp:lastPrinted>
  <dcterms:created xsi:type="dcterms:W3CDTF">2023-02-24T17:51:00Z</dcterms:created>
  <dcterms:modified xsi:type="dcterms:W3CDTF">2023-02-27T1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41848D70C73F943AE32F73DE996172D</vt:lpwstr>
  </property>
</Properties>
</file>